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143" r:id="rId1"/>
  </p:sldMasterIdLst>
  <p:sldIdLst>
    <p:sldId id="257" r:id="rId2"/>
    <p:sldId id="297" r:id="rId3"/>
    <p:sldId id="333" r:id="rId4"/>
    <p:sldId id="267" r:id="rId5"/>
    <p:sldId id="323" r:id="rId6"/>
    <p:sldId id="324" r:id="rId7"/>
    <p:sldId id="325" r:id="rId8"/>
    <p:sldId id="326" r:id="rId9"/>
    <p:sldId id="298" r:id="rId10"/>
    <p:sldId id="329" r:id="rId11"/>
    <p:sldId id="330" r:id="rId12"/>
    <p:sldId id="331" r:id="rId13"/>
  </p:sldIdLst>
  <p:sldSz cx="9144000" cy="6858000" type="screen4x3"/>
  <p:notesSz cx="6858000" cy="9144000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36998"/>
    <a:srgbClr val="F8A510"/>
    <a:srgbClr val="FF000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Средний стиль 2 —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521" autoAdjust="0"/>
    <p:restoredTop sz="94622" autoAdjust="0"/>
  </p:normalViewPr>
  <p:slideViewPr>
    <p:cSldViewPr snapToGrid="0">
      <p:cViewPr varScale="1">
        <p:scale>
          <a:sx n="79" d="100"/>
          <a:sy n="79" d="100"/>
        </p:scale>
        <p:origin x="1622" y="4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E6BC34D-EF98-465B-A2EA-0AF2454C50A3}" type="doc">
      <dgm:prSet loTypeId="urn:microsoft.com/office/officeart/2005/8/layout/matrix1" loCatId="matrix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EDCEE303-64AC-48AD-AF0E-CF60116A5B59}">
      <dgm:prSet phldrT="[Текст]"/>
      <dgm:spPr>
        <a:solidFill>
          <a:schemeClr val="tx1"/>
        </a:solidFill>
      </dgm:spPr>
      <dgm:t>
        <a:bodyPr/>
        <a:lstStyle/>
        <a:p>
          <a:r>
            <a:rPr lang="ru-RU" dirty="0" smtClean="0"/>
            <a:t>Лекции</a:t>
          </a:r>
        </a:p>
        <a:p>
          <a:r>
            <a:rPr lang="ru-RU" dirty="0" smtClean="0"/>
            <a:t>52 часа</a:t>
          </a:r>
          <a:endParaRPr lang="ru-RU" dirty="0"/>
        </a:p>
      </dgm:t>
    </dgm:pt>
    <dgm:pt modelId="{0A80994D-94AA-4E1E-8CB8-D8D481967945}" type="parTrans" cxnId="{AAFAA976-6029-40A2-85E8-98DC6924F8BE}">
      <dgm:prSet/>
      <dgm:spPr/>
      <dgm:t>
        <a:bodyPr/>
        <a:lstStyle/>
        <a:p>
          <a:endParaRPr lang="ru-RU"/>
        </a:p>
      </dgm:t>
    </dgm:pt>
    <dgm:pt modelId="{95CA8074-75D6-4EE2-BD37-53ED4032C3B7}" type="sibTrans" cxnId="{AAFAA976-6029-40A2-85E8-98DC6924F8BE}">
      <dgm:prSet/>
      <dgm:spPr/>
      <dgm:t>
        <a:bodyPr/>
        <a:lstStyle/>
        <a:p>
          <a:endParaRPr lang="ru-RU"/>
        </a:p>
      </dgm:t>
    </dgm:pt>
    <dgm:pt modelId="{6D64C921-63C6-40C3-B39C-CDB9B2C7195E}">
      <dgm:prSet phldrT="[Текст]"/>
      <dgm:spPr/>
      <dgm:t>
        <a:bodyPr/>
        <a:lstStyle/>
        <a:p>
          <a:pPr algn="ctr"/>
          <a:r>
            <a:rPr lang="ru-RU" dirty="0" smtClean="0"/>
            <a:t>Лабораторные работы (4)</a:t>
          </a:r>
        </a:p>
        <a:p>
          <a:pPr algn="l"/>
          <a:r>
            <a:rPr lang="ru-RU" dirty="0" smtClean="0"/>
            <a:t>16 часов</a:t>
          </a:r>
          <a:endParaRPr lang="ru-RU" dirty="0"/>
        </a:p>
      </dgm:t>
    </dgm:pt>
    <dgm:pt modelId="{8220FE85-1264-43CB-8A01-F8958858D4C0}" type="parTrans" cxnId="{C9C01EF7-65A8-4D6A-B09C-DDC0CC4B8B5C}">
      <dgm:prSet/>
      <dgm:spPr/>
      <dgm:t>
        <a:bodyPr/>
        <a:lstStyle/>
        <a:p>
          <a:endParaRPr lang="ru-RU"/>
        </a:p>
      </dgm:t>
    </dgm:pt>
    <dgm:pt modelId="{FC175B27-427E-4A89-B6D2-F747F004292C}" type="sibTrans" cxnId="{C9C01EF7-65A8-4D6A-B09C-DDC0CC4B8B5C}">
      <dgm:prSet/>
      <dgm:spPr/>
      <dgm:t>
        <a:bodyPr/>
        <a:lstStyle/>
        <a:p>
          <a:endParaRPr lang="ru-RU"/>
        </a:p>
      </dgm:t>
    </dgm:pt>
    <dgm:pt modelId="{B0AF1D94-E2DC-41FB-AB06-E367F0765B05}">
      <dgm:prSet phldrT="[Текст]"/>
      <dgm:spPr>
        <a:solidFill>
          <a:srgbClr val="00B0F0"/>
        </a:solidFill>
      </dgm:spPr>
      <dgm:t>
        <a:bodyPr/>
        <a:lstStyle/>
        <a:p>
          <a:r>
            <a:rPr lang="ru-RU" dirty="0" smtClean="0"/>
            <a:t>Дополнительные материалы</a:t>
          </a:r>
        </a:p>
        <a:p>
          <a:endParaRPr lang="ru-RU" dirty="0"/>
        </a:p>
      </dgm:t>
    </dgm:pt>
    <dgm:pt modelId="{0B0BBE8B-C9EB-4AA2-9FC6-0D93C475914C}" type="parTrans" cxnId="{42F65F57-9E34-41AA-BCF5-281CABCA1B47}">
      <dgm:prSet/>
      <dgm:spPr/>
      <dgm:t>
        <a:bodyPr/>
        <a:lstStyle/>
        <a:p>
          <a:endParaRPr lang="ru-RU"/>
        </a:p>
      </dgm:t>
    </dgm:pt>
    <dgm:pt modelId="{498FA92A-DE2D-4E4F-824C-73849C0A8125}" type="sibTrans" cxnId="{42F65F57-9E34-41AA-BCF5-281CABCA1B47}">
      <dgm:prSet/>
      <dgm:spPr/>
      <dgm:t>
        <a:bodyPr/>
        <a:lstStyle/>
        <a:p>
          <a:endParaRPr lang="ru-RU"/>
        </a:p>
      </dgm:t>
    </dgm:pt>
    <dgm:pt modelId="{CE6B8524-AF4F-4B24-AFF0-70A8C0C10C22}">
      <dgm:prSet phldrT="[Текст]"/>
      <dgm:spPr>
        <a:solidFill>
          <a:srgbClr val="F8A510"/>
        </a:solidFill>
      </dgm:spPr>
      <dgm:t>
        <a:bodyPr/>
        <a:lstStyle/>
        <a:p>
          <a:endParaRPr lang="ru-RU" dirty="0" smtClean="0"/>
        </a:p>
        <a:p>
          <a:r>
            <a:rPr lang="ru-RU" dirty="0" smtClean="0"/>
            <a:t>Литература, самостоятельная работа</a:t>
          </a:r>
          <a:endParaRPr lang="ru-RU" dirty="0"/>
        </a:p>
      </dgm:t>
    </dgm:pt>
    <dgm:pt modelId="{2B2D85C6-D3D1-4046-815E-CC0562F68E6C}" type="parTrans" cxnId="{FECE6EBB-ED78-4C49-A16C-25ABD42AB1D8}">
      <dgm:prSet/>
      <dgm:spPr/>
      <dgm:t>
        <a:bodyPr/>
        <a:lstStyle/>
        <a:p>
          <a:endParaRPr lang="ru-RU"/>
        </a:p>
      </dgm:t>
    </dgm:pt>
    <dgm:pt modelId="{88D48A24-D519-4C6D-8E00-2BEF827B207C}" type="sibTrans" cxnId="{FECE6EBB-ED78-4C49-A16C-25ABD42AB1D8}">
      <dgm:prSet/>
      <dgm:spPr/>
      <dgm:t>
        <a:bodyPr/>
        <a:lstStyle/>
        <a:p>
          <a:endParaRPr lang="ru-RU"/>
        </a:p>
      </dgm:t>
    </dgm:pt>
    <dgm:pt modelId="{F9B22D86-6CB9-4185-AA42-8CAA87925ABE}">
      <dgm:prSet phldrT="[Текст]"/>
      <dgm:spPr>
        <a:solidFill>
          <a:srgbClr val="92D050"/>
        </a:solidFill>
      </dgm:spPr>
      <dgm:t>
        <a:bodyPr/>
        <a:lstStyle/>
        <a:p>
          <a:endParaRPr lang="ru-RU" dirty="0" smtClean="0"/>
        </a:p>
        <a:p>
          <a:r>
            <a:rPr lang="ru-RU" dirty="0" smtClean="0"/>
            <a:t>Экзамен</a:t>
          </a:r>
          <a:endParaRPr lang="ru-RU" dirty="0"/>
        </a:p>
      </dgm:t>
    </dgm:pt>
    <dgm:pt modelId="{80784D03-15AC-4FB4-9754-0363AD28C9BA}" type="parTrans" cxnId="{79DDCF2D-B78C-424D-AE2E-A931EAEA87AD}">
      <dgm:prSet/>
      <dgm:spPr/>
      <dgm:t>
        <a:bodyPr/>
        <a:lstStyle/>
        <a:p>
          <a:endParaRPr lang="ru-RU"/>
        </a:p>
      </dgm:t>
    </dgm:pt>
    <dgm:pt modelId="{DA7A149B-E8EE-4DE3-893D-CF7F61FC6B6F}" type="sibTrans" cxnId="{79DDCF2D-B78C-424D-AE2E-A931EAEA87AD}">
      <dgm:prSet/>
      <dgm:spPr/>
      <dgm:t>
        <a:bodyPr/>
        <a:lstStyle/>
        <a:p>
          <a:endParaRPr lang="ru-RU"/>
        </a:p>
      </dgm:t>
    </dgm:pt>
    <dgm:pt modelId="{FB2E7333-96CA-4A2D-8A64-929A17A905EC}" type="pres">
      <dgm:prSet presAssocID="{6E6BC34D-EF98-465B-A2EA-0AF2454C50A3}" presName="diagram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F606E5B6-C502-4286-BD1D-5A15794A5C3A}" type="pres">
      <dgm:prSet presAssocID="{6E6BC34D-EF98-465B-A2EA-0AF2454C50A3}" presName="matrix" presStyleCnt="0"/>
      <dgm:spPr/>
    </dgm:pt>
    <dgm:pt modelId="{9E138A71-E26F-42D8-8486-1B6549A087A2}" type="pres">
      <dgm:prSet presAssocID="{6E6BC34D-EF98-465B-A2EA-0AF2454C50A3}" presName="tile1" presStyleLbl="node1" presStyleIdx="0" presStyleCnt="4"/>
      <dgm:spPr/>
      <dgm:t>
        <a:bodyPr/>
        <a:lstStyle/>
        <a:p>
          <a:endParaRPr lang="ru-RU"/>
        </a:p>
      </dgm:t>
    </dgm:pt>
    <dgm:pt modelId="{982EE87F-B780-4E36-804D-C27F014DBC06}" type="pres">
      <dgm:prSet presAssocID="{6E6BC34D-EF98-465B-A2EA-0AF2454C50A3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BE22726-114C-477D-A450-3163F06F19B2}" type="pres">
      <dgm:prSet presAssocID="{6E6BC34D-EF98-465B-A2EA-0AF2454C50A3}" presName="tile2" presStyleLbl="node1" presStyleIdx="1" presStyleCnt="4" custLinFactNeighborX="-319" custLinFactNeighborY="-6702"/>
      <dgm:spPr/>
      <dgm:t>
        <a:bodyPr/>
        <a:lstStyle/>
        <a:p>
          <a:endParaRPr lang="ru-RU"/>
        </a:p>
      </dgm:t>
    </dgm:pt>
    <dgm:pt modelId="{3CC98A0C-AEDE-47BD-AFB3-B26D38B918BA}" type="pres">
      <dgm:prSet presAssocID="{6E6BC34D-EF98-465B-A2EA-0AF2454C50A3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D69A449-9E49-4B43-BBEE-4F8684E09C46}" type="pres">
      <dgm:prSet presAssocID="{6E6BC34D-EF98-465B-A2EA-0AF2454C50A3}" presName="tile3" presStyleLbl="node1" presStyleIdx="2" presStyleCnt="4"/>
      <dgm:spPr/>
      <dgm:t>
        <a:bodyPr/>
        <a:lstStyle/>
        <a:p>
          <a:endParaRPr lang="ru-RU"/>
        </a:p>
      </dgm:t>
    </dgm:pt>
    <dgm:pt modelId="{92C7C036-B811-4AB8-BA74-ABA53ABDDB6C}" type="pres">
      <dgm:prSet presAssocID="{6E6BC34D-EF98-465B-A2EA-0AF2454C50A3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0BB4717-3E15-4671-823E-FC39DB928585}" type="pres">
      <dgm:prSet presAssocID="{6E6BC34D-EF98-465B-A2EA-0AF2454C50A3}" presName="tile4" presStyleLbl="node1" presStyleIdx="3" presStyleCnt="4"/>
      <dgm:spPr/>
      <dgm:t>
        <a:bodyPr/>
        <a:lstStyle/>
        <a:p>
          <a:endParaRPr lang="ru-RU"/>
        </a:p>
      </dgm:t>
    </dgm:pt>
    <dgm:pt modelId="{4031F163-AFD2-40F8-A121-209679EC9FC6}" type="pres">
      <dgm:prSet presAssocID="{6E6BC34D-EF98-465B-A2EA-0AF2454C50A3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01442F2-6C64-4341-AD94-33A77DDA051C}" type="pres">
      <dgm:prSet presAssocID="{6E6BC34D-EF98-465B-A2EA-0AF2454C50A3}" presName="centerTile" presStyleLbl="fgShp" presStyleIdx="0" presStyleCnt="1" custScaleX="153192" custScaleY="182872">
        <dgm:presLayoutVars>
          <dgm:chMax val="0"/>
          <dgm:chPref val="0"/>
        </dgm:presLayoutVars>
      </dgm:prSet>
      <dgm:spPr/>
      <dgm:t>
        <a:bodyPr/>
        <a:lstStyle/>
        <a:p>
          <a:endParaRPr lang="ru-RU"/>
        </a:p>
      </dgm:t>
    </dgm:pt>
  </dgm:ptLst>
  <dgm:cxnLst>
    <dgm:cxn modelId="{3F76DD87-2565-4B6C-9E6E-2100F2D4CB32}" type="presOf" srcId="{F9B22D86-6CB9-4185-AA42-8CAA87925ABE}" destId="{4031F163-AFD2-40F8-A121-209679EC9FC6}" srcOrd="1" destOrd="0" presId="urn:microsoft.com/office/officeart/2005/8/layout/matrix1"/>
    <dgm:cxn modelId="{FECE6EBB-ED78-4C49-A16C-25ABD42AB1D8}" srcId="{EDCEE303-64AC-48AD-AF0E-CF60116A5B59}" destId="{CE6B8524-AF4F-4B24-AFF0-70A8C0C10C22}" srcOrd="2" destOrd="0" parTransId="{2B2D85C6-D3D1-4046-815E-CC0562F68E6C}" sibTransId="{88D48A24-D519-4C6D-8E00-2BEF827B207C}"/>
    <dgm:cxn modelId="{42F65F57-9E34-41AA-BCF5-281CABCA1B47}" srcId="{EDCEE303-64AC-48AD-AF0E-CF60116A5B59}" destId="{B0AF1D94-E2DC-41FB-AB06-E367F0765B05}" srcOrd="1" destOrd="0" parTransId="{0B0BBE8B-C9EB-4AA2-9FC6-0D93C475914C}" sibTransId="{498FA92A-DE2D-4E4F-824C-73849C0A8125}"/>
    <dgm:cxn modelId="{6114F828-2226-4B72-AAEF-EAB5F59F603D}" type="presOf" srcId="{6D64C921-63C6-40C3-B39C-CDB9B2C7195E}" destId="{982EE87F-B780-4E36-804D-C27F014DBC06}" srcOrd="1" destOrd="0" presId="urn:microsoft.com/office/officeart/2005/8/layout/matrix1"/>
    <dgm:cxn modelId="{20B08506-CF7C-4132-94A8-B3AA35E433B8}" type="presOf" srcId="{F9B22D86-6CB9-4185-AA42-8CAA87925ABE}" destId="{E0BB4717-3E15-4671-823E-FC39DB928585}" srcOrd="0" destOrd="0" presId="urn:microsoft.com/office/officeart/2005/8/layout/matrix1"/>
    <dgm:cxn modelId="{3D216A9B-B4EE-4A4C-8E62-77D040665A48}" type="presOf" srcId="{6D64C921-63C6-40C3-B39C-CDB9B2C7195E}" destId="{9E138A71-E26F-42D8-8486-1B6549A087A2}" srcOrd="0" destOrd="0" presId="urn:microsoft.com/office/officeart/2005/8/layout/matrix1"/>
    <dgm:cxn modelId="{08FEE905-2D1A-424E-87AF-0A35E32EDA14}" type="presOf" srcId="{CE6B8524-AF4F-4B24-AFF0-70A8C0C10C22}" destId="{92C7C036-B811-4AB8-BA74-ABA53ABDDB6C}" srcOrd="1" destOrd="0" presId="urn:microsoft.com/office/officeart/2005/8/layout/matrix1"/>
    <dgm:cxn modelId="{79DDCF2D-B78C-424D-AE2E-A931EAEA87AD}" srcId="{EDCEE303-64AC-48AD-AF0E-CF60116A5B59}" destId="{F9B22D86-6CB9-4185-AA42-8CAA87925ABE}" srcOrd="3" destOrd="0" parTransId="{80784D03-15AC-4FB4-9754-0363AD28C9BA}" sibTransId="{DA7A149B-E8EE-4DE3-893D-CF7F61FC6B6F}"/>
    <dgm:cxn modelId="{75BF2B96-0915-4868-A70D-E52C1D6DA6C2}" type="presOf" srcId="{CE6B8524-AF4F-4B24-AFF0-70A8C0C10C22}" destId="{8D69A449-9E49-4B43-BBEE-4F8684E09C46}" srcOrd="0" destOrd="0" presId="urn:microsoft.com/office/officeart/2005/8/layout/matrix1"/>
    <dgm:cxn modelId="{AAFAA976-6029-40A2-85E8-98DC6924F8BE}" srcId="{6E6BC34D-EF98-465B-A2EA-0AF2454C50A3}" destId="{EDCEE303-64AC-48AD-AF0E-CF60116A5B59}" srcOrd="0" destOrd="0" parTransId="{0A80994D-94AA-4E1E-8CB8-D8D481967945}" sibTransId="{95CA8074-75D6-4EE2-BD37-53ED4032C3B7}"/>
    <dgm:cxn modelId="{059D4E6E-0AB0-4860-AFA7-A28AB5CE76E2}" type="presOf" srcId="{EDCEE303-64AC-48AD-AF0E-CF60116A5B59}" destId="{601442F2-6C64-4341-AD94-33A77DDA051C}" srcOrd="0" destOrd="0" presId="urn:microsoft.com/office/officeart/2005/8/layout/matrix1"/>
    <dgm:cxn modelId="{8CD9C172-B47B-4CFB-BE26-98D411D63C10}" type="presOf" srcId="{B0AF1D94-E2DC-41FB-AB06-E367F0765B05}" destId="{3CC98A0C-AEDE-47BD-AFB3-B26D38B918BA}" srcOrd="1" destOrd="0" presId="urn:microsoft.com/office/officeart/2005/8/layout/matrix1"/>
    <dgm:cxn modelId="{C9C01EF7-65A8-4D6A-B09C-DDC0CC4B8B5C}" srcId="{EDCEE303-64AC-48AD-AF0E-CF60116A5B59}" destId="{6D64C921-63C6-40C3-B39C-CDB9B2C7195E}" srcOrd="0" destOrd="0" parTransId="{8220FE85-1264-43CB-8A01-F8958858D4C0}" sibTransId="{FC175B27-427E-4A89-B6D2-F747F004292C}"/>
    <dgm:cxn modelId="{A2997CC4-BAB3-4D14-B32F-B82E5251819F}" type="presOf" srcId="{6E6BC34D-EF98-465B-A2EA-0AF2454C50A3}" destId="{FB2E7333-96CA-4A2D-8A64-929A17A905EC}" srcOrd="0" destOrd="0" presId="urn:microsoft.com/office/officeart/2005/8/layout/matrix1"/>
    <dgm:cxn modelId="{90E1F054-EDB7-407D-A382-FAB0CCC5400A}" type="presOf" srcId="{B0AF1D94-E2DC-41FB-AB06-E367F0765B05}" destId="{DBE22726-114C-477D-A450-3163F06F19B2}" srcOrd="0" destOrd="0" presId="urn:microsoft.com/office/officeart/2005/8/layout/matrix1"/>
    <dgm:cxn modelId="{8DD59311-1512-44B9-A966-EDBB60477D41}" type="presParOf" srcId="{FB2E7333-96CA-4A2D-8A64-929A17A905EC}" destId="{F606E5B6-C502-4286-BD1D-5A15794A5C3A}" srcOrd="0" destOrd="0" presId="urn:microsoft.com/office/officeart/2005/8/layout/matrix1"/>
    <dgm:cxn modelId="{0F507E04-C7CD-498A-B2D1-0D662C394487}" type="presParOf" srcId="{F606E5B6-C502-4286-BD1D-5A15794A5C3A}" destId="{9E138A71-E26F-42D8-8486-1B6549A087A2}" srcOrd="0" destOrd="0" presId="urn:microsoft.com/office/officeart/2005/8/layout/matrix1"/>
    <dgm:cxn modelId="{D7E4FDD5-A6EA-4A3E-9041-70E88AF03AD0}" type="presParOf" srcId="{F606E5B6-C502-4286-BD1D-5A15794A5C3A}" destId="{982EE87F-B780-4E36-804D-C27F014DBC06}" srcOrd="1" destOrd="0" presId="urn:microsoft.com/office/officeart/2005/8/layout/matrix1"/>
    <dgm:cxn modelId="{8E3D030A-8389-4F0A-B9F7-D2385EA5BA29}" type="presParOf" srcId="{F606E5B6-C502-4286-BD1D-5A15794A5C3A}" destId="{DBE22726-114C-477D-A450-3163F06F19B2}" srcOrd="2" destOrd="0" presId="urn:microsoft.com/office/officeart/2005/8/layout/matrix1"/>
    <dgm:cxn modelId="{AC933E39-7C5A-47B7-B065-EA1A36B2802C}" type="presParOf" srcId="{F606E5B6-C502-4286-BD1D-5A15794A5C3A}" destId="{3CC98A0C-AEDE-47BD-AFB3-B26D38B918BA}" srcOrd="3" destOrd="0" presId="urn:microsoft.com/office/officeart/2005/8/layout/matrix1"/>
    <dgm:cxn modelId="{7034D931-0FB6-4DC7-84C1-17AF36AE17AE}" type="presParOf" srcId="{F606E5B6-C502-4286-BD1D-5A15794A5C3A}" destId="{8D69A449-9E49-4B43-BBEE-4F8684E09C46}" srcOrd="4" destOrd="0" presId="urn:microsoft.com/office/officeart/2005/8/layout/matrix1"/>
    <dgm:cxn modelId="{78FE5CE5-249E-4334-8FB4-67E768DFFFE3}" type="presParOf" srcId="{F606E5B6-C502-4286-BD1D-5A15794A5C3A}" destId="{92C7C036-B811-4AB8-BA74-ABA53ABDDB6C}" srcOrd="5" destOrd="0" presId="urn:microsoft.com/office/officeart/2005/8/layout/matrix1"/>
    <dgm:cxn modelId="{03F6778B-A030-408A-A288-61EAF97DCC36}" type="presParOf" srcId="{F606E5B6-C502-4286-BD1D-5A15794A5C3A}" destId="{E0BB4717-3E15-4671-823E-FC39DB928585}" srcOrd="6" destOrd="0" presId="urn:microsoft.com/office/officeart/2005/8/layout/matrix1"/>
    <dgm:cxn modelId="{C64B287B-8F02-4D10-A6ED-565DF819A511}" type="presParOf" srcId="{F606E5B6-C502-4286-BD1D-5A15794A5C3A}" destId="{4031F163-AFD2-40F8-A121-209679EC9FC6}" srcOrd="7" destOrd="0" presId="urn:microsoft.com/office/officeart/2005/8/layout/matrix1"/>
    <dgm:cxn modelId="{E3CFF85A-B43A-4CD6-A273-7DB518B59C29}" type="presParOf" srcId="{FB2E7333-96CA-4A2D-8A64-929A17A905EC}" destId="{601442F2-6C64-4341-AD94-33A77DDA051C}" srcOrd="1" destOrd="0" presId="urn:microsoft.com/office/officeart/2005/8/layout/matrix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995863"/>
            <a:ext cx="9144000" cy="186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803405"/>
            <a:ext cx="7315200" cy="1825096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632201"/>
            <a:ext cx="7315200" cy="685800"/>
          </a:xfrm>
        </p:spPr>
        <p:txBody>
          <a:bodyPr>
            <a:normAutofit/>
          </a:bodyPr>
          <a:lstStyle>
            <a:lvl1pPr marL="0" indent="0" algn="l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5932488" y="4324350"/>
            <a:ext cx="229711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914400" y="4324350"/>
            <a:ext cx="48799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057900" y="1430338"/>
            <a:ext cx="21717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A4445E-1FBC-43DE-B131-613673C9BE00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2293089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55" y="4697361"/>
            <a:ext cx="7956482" cy="81935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94355" y="977035"/>
            <a:ext cx="7950260" cy="340697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smtClean="0"/>
              <a:t>Вставка рисунка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4360" y="5516716"/>
            <a:ext cx="7955280" cy="746924"/>
          </a:xfrm>
        </p:spPr>
        <p:txBody>
          <a:bodyPr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56B236-BA11-42FB-A486-90D1F61F2814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1271405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995863"/>
            <a:ext cx="9144000" cy="186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60" y="753533"/>
            <a:ext cx="7955280" cy="2802467"/>
          </a:xfrm>
        </p:spPr>
        <p:txBody>
          <a:bodyPr/>
          <a:lstStyle>
            <a:lvl1pPr algn="l"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3649134"/>
            <a:ext cx="7772400" cy="1330852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>
          <a:xfrm>
            <a:off x="5562600" y="381000"/>
            <a:ext cx="2182813" cy="365125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93725" y="381000"/>
            <a:ext cx="483076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881938" y="381000"/>
            <a:ext cx="66833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752A2D-FE14-46A2-AF26-BAC55898467F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5701003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0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995863"/>
            <a:ext cx="9144000" cy="186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31775" y="808038"/>
            <a:ext cx="457200" cy="584200"/>
          </a:xfrm>
          <a:prstGeom prst="rect">
            <a:avLst/>
          </a:prstGeom>
        </p:spPr>
        <p:txBody>
          <a:bodyPr anchor="ctr"/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eaLnBrk="1" hangingPunct="1">
              <a:defRPr/>
            </a:pPr>
            <a:r>
              <a:rPr lang="en-US" sz="8000" dirty="0">
                <a:effectLst/>
              </a:rPr>
              <a:t>“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147050" y="3021013"/>
            <a:ext cx="457200" cy="585787"/>
          </a:xfrm>
          <a:prstGeom prst="rect">
            <a:avLst/>
          </a:prstGeom>
        </p:spPr>
        <p:txBody>
          <a:bodyPr anchor="ctr"/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algn="r" eaLnBrk="1" hangingPunct="1">
              <a:defRPr/>
            </a:pPr>
            <a:r>
              <a:rPr lang="en-US" sz="8000" dirty="0"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8351" y="753534"/>
            <a:ext cx="7613650" cy="2756234"/>
          </a:xfrm>
        </p:spPr>
        <p:txBody>
          <a:bodyPr/>
          <a:lstStyle>
            <a:lvl1pPr algn="l"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977899" y="3509768"/>
            <a:ext cx="7194552" cy="444443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4174597"/>
            <a:ext cx="7778752" cy="821265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4"/>
          </p:nvPr>
        </p:nvSpPr>
        <p:spPr>
          <a:xfrm>
            <a:off x="5562600" y="381000"/>
            <a:ext cx="2182813" cy="365125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5"/>
          </p:nvPr>
        </p:nvSpPr>
        <p:spPr>
          <a:xfrm>
            <a:off x="593725" y="379413"/>
            <a:ext cx="483076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6"/>
          </p:nvPr>
        </p:nvSpPr>
        <p:spPr>
          <a:xfrm>
            <a:off x="7881938" y="381000"/>
            <a:ext cx="66833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CCA36B-7BEA-4A30-B570-CADCAA6EE234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68008504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7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995863"/>
            <a:ext cx="9144000" cy="186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124702"/>
            <a:ext cx="7774782" cy="251183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792" y="3648316"/>
            <a:ext cx="7773608" cy="99988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>
          <a:xfrm>
            <a:off x="5562600" y="379413"/>
            <a:ext cx="2182813" cy="365125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93725" y="379413"/>
            <a:ext cx="483076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881938" y="381000"/>
            <a:ext cx="66833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1295A3-A648-4F61-BC44-4BEDB69CE36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84632997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2171701" y="762000"/>
            <a:ext cx="6377939" cy="1303867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594361" y="2202080"/>
            <a:ext cx="2560320" cy="617320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594360" y="2904564"/>
            <a:ext cx="2560320" cy="335907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02237" y="2201333"/>
            <a:ext cx="2560320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300781" y="2904068"/>
            <a:ext cx="2560320" cy="3359572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89319" y="2192866"/>
            <a:ext cx="2560320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5989320" y="2904564"/>
            <a:ext cx="2560320" cy="335907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3" name="Date Placeholder 3"/>
          <p:cNvSpPr>
            <a:spLocks noGrp="1"/>
          </p:cNvSpPr>
          <p:nvPr>
            <p:ph type="dt" sz="half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9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0E8E10-FCE4-4109-8A5A-BC41E607E60C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9053868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2171702" y="762000"/>
            <a:ext cx="6381984" cy="12954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594360" y="4113340"/>
            <a:ext cx="2560320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594360" y="2331720"/>
            <a:ext cx="2560320" cy="15073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rtlCol="0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ru-RU" noProof="0" smtClean="0"/>
              <a:t>Вставка рисунка</a:t>
            </a:r>
            <a:endParaRPr lang="en-US" noProof="0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594360" y="4796103"/>
            <a:ext cx="2560320" cy="1467537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291873" y="4113340"/>
            <a:ext cx="2560320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291872" y="2331720"/>
            <a:ext cx="2560320" cy="1509862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rtlCol="0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ru-RU" noProof="0" smtClean="0"/>
              <a:t>Вставка рисунка</a:t>
            </a:r>
            <a:endParaRPr lang="en-US" noProof="0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290858" y="4796102"/>
            <a:ext cx="2560320" cy="1467537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93365" y="4113340"/>
            <a:ext cx="2560320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993364" y="2331721"/>
            <a:ext cx="2560320" cy="1508919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rtlCol="0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ru-RU" noProof="0" smtClean="0"/>
              <a:t>Вставка рисунка</a:t>
            </a:r>
            <a:endParaRPr lang="en-US" noProof="0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5993272" y="4796100"/>
            <a:ext cx="2560320" cy="1467537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Date Placeholder 3"/>
          <p:cNvSpPr>
            <a:spLocks noGrp="1"/>
          </p:cNvSpPr>
          <p:nvPr>
            <p:ph type="dt" sz="half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D8754D-E2C5-4F17-9554-13988EEFB6D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63291808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94360" y="2194560"/>
            <a:ext cx="7955280" cy="406908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7FD9DA-AE06-42C2-B5C8-B0DFD46D620B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07778249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995863"/>
            <a:ext cx="9144000" cy="186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06590" y="747183"/>
            <a:ext cx="1543050" cy="4248675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94360" y="746126"/>
            <a:ext cx="6278035" cy="4249732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5562600" y="381000"/>
            <a:ext cx="2182813" cy="365125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93725" y="381000"/>
            <a:ext cx="483076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81938" y="381000"/>
            <a:ext cx="66833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12C77F-A90B-48D5-8C49-7E061F5B156B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0113334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D888F8-363F-4CF8-9906-56D1B0EBAC0D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9245990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995863"/>
            <a:ext cx="9144000" cy="186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60" y="753534"/>
            <a:ext cx="7955280" cy="2801935"/>
          </a:xfrm>
        </p:spPr>
        <p:txBody>
          <a:bodyPr anchor="b"/>
          <a:lstStyle>
            <a:lvl1pPr algn="r">
              <a:defRPr sz="4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94360" y="3641726"/>
            <a:ext cx="7955281" cy="1354134"/>
          </a:xfrm>
        </p:spPr>
        <p:txBody>
          <a:bodyPr>
            <a:normAutofit/>
          </a:bodyPr>
          <a:lstStyle>
            <a:lvl1pPr marL="0" indent="0" algn="r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5562600" y="381000"/>
            <a:ext cx="2182813" cy="365125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93725" y="381000"/>
            <a:ext cx="483076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81938" y="381000"/>
            <a:ext cx="66833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FB31B6-17CA-412B-BE9A-6BBEFEA051F4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874998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94360" y="2194560"/>
            <a:ext cx="3910579" cy="406908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2099" y="2194560"/>
            <a:ext cx="3907540" cy="406908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2E1CAF-D733-49B9-BA05-85DD9BEE7E55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053864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1700" y="762000"/>
            <a:ext cx="6377940" cy="12954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1279" y="2183802"/>
            <a:ext cx="3683659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4359" y="3132667"/>
            <a:ext cx="3910579" cy="313097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69018" y="2183802"/>
            <a:ext cx="3680621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2098" y="3132667"/>
            <a:ext cx="3907541" cy="313097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EF39DD-9C63-4ECB-8F7E-DC5E2B6F3CDB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254643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797F72-A823-4E94-9851-54C09D03740F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6771475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0B3B91-ABB4-45C5-BF02-1498B81F66A5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520530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60" y="1524000"/>
            <a:ext cx="308610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6200" y="746760"/>
            <a:ext cx="4663440" cy="5516880"/>
          </a:xfrm>
        </p:spPr>
        <p:txBody>
          <a:bodyPr anchor="ctr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4360" y="3124200"/>
            <a:ext cx="3086100" cy="313944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4AA2A2-8C79-4B5D-BEB4-47984056CCB1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6085339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60" y="1524000"/>
            <a:ext cx="407573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877524" y="751242"/>
            <a:ext cx="3674234" cy="5512398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smtClean="0"/>
              <a:t>Вставка рисунка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4360" y="3124200"/>
            <a:ext cx="4075730" cy="313944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01B469-32AD-49CD-894B-1D3BDAFF8EA0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12917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6" descr="C0-HD-TOP.png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081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171700" y="763588"/>
            <a:ext cx="6378575" cy="129381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593725" y="2193925"/>
            <a:ext cx="7956550" cy="407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  <a:endParaRPr lang="en-US" altLang="ru-RU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11913" y="6356350"/>
            <a:ext cx="213836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hangingPunct="1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93725" y="6356350"/>
            <a:ext cx="56816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72250" y="381000"/>
            <a:ext cx="1978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hangingPunct="1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0D648C6E-CDB3-4E91-A969-4342C62B63B8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4201" r:id="rId1"/>
    <p:sldLayoutId id="2147484190" r:id="rId2"/>
    <p:sldLayoutId id="2147484202" r:id="rId3"/>
    <p:sldLayoutId id="2147484191" r:id="rId4"/>
    <p:sldLayoutId id="2147484192" r:id="rId5"/>
    <p:sldLayoutId id="2147484193" r:id="rId6"/>
    <p:sldLayoutId id="2147484194" r:id="rId7"/>
    <p:sldLayoutId id="2147484195" r:id="rId8"/>
    <p:sldLayoutId id="2147484196" r:id="rId9"/>
    <p:sldLayoutId id="2147484197" r:id="rId10"/>
    <p:sldLayoutId id="2147484203" r:id="rId11"/>
    <p:sldLayoutId id="2147484204" r:id="rId12"/>
    <p:sldLayoutId id="2147484205" r:id="rId13"/>
    <p:sldLayoutId id="2147484198" r:id="rId14"/>
    <p:sldLayoutId id="2147484199" r:id="rId15"/>
    <p:sldLayoutId id="2147484200" r:id="rId16"/>
    <p:sldLayoutId id="2147484206" r:id="rId17"/>
  </p:sldLayoutIdLst>
  <p:txStyles>
    <p:titleStyle>
      <a:lvl1pPr algn="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 kern="1200" cap="all">
          <a:solidFill>
            <a:schemeClr val="tx1"/>
          </a:solidFill>
          <a:latin typeface="+mj-lt"/>
          <a:ea typeface="+mj-ea"/>
          <a:cs typeface="+mj-cs"/>
        </a:defRPr>
      </a:lvl1pPr>
      <a:lvl2pPr algn="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entury Gothic" panose="020B0502020202020204" pitchFamily="34" charset="0"/>
        </a:defRPr>
      </a:lvl2pPr>
      <a:lvl3pPr algn="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entury Gothic" panose="020B0502020202020204" pitchFamily="34" charset="0"/>
        </a:defRPr>
      </a:lvl3pPr>
      <a:lvl4pPr algn="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entury Gothic" panose="020B0502020202020204" pitchFamily="34" charset="0"/>
        </a:defRPr>
      </a:lvl4pPr>
      <a:lvl5pPr algn="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entury Gothic" panose="020B0502020202020204" pitchFamily="34" charset="0"/>
        </a:defRPr>
      </a:lvl5pPr>
      <a:lvl6pPr marL="457200" algn="r" rtl="0" fontAlgn="base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entury Gothic" panose="020B0502020202020204" pitchFamily="34" charset="0"/>
        </a:defRPr>
      </a:lvl6pPr>
      <a:lvl7pPr marL="914400" algn="r" rtl="0" fontAlgn="base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entury Gothic" panose="020B0502020202020204" pitchFamily="34" charset="0"/>
        </a:defRPr>
      </a:lvl7pPr>
      <a:lvl8pPr marL="1371600" algn="r" rtl="0" fontAlgn="base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entury Gothic" panose="020B0502020202020204" pitchFamily="34" charset="0"/>
        </a:defRPr>
      </a:lvl8pPr>
      <a:lvl9pPr marL="1828800" algn="r" rtl="0" fontAlgn="base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entury Gothic" panose="020B050202020202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http://netacad.com/" TargetMode="Externa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image" Target="../media/image4.emf"/><Relationship Id="rId7" Type="http://schemas.openxmlformats.org/officeDocument/2006/relationships/image" Target="../media/image8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5.emf"/><Relationship Id="rId9" Type="http://schemas.openxmlformats.org/officeDocument/2006/relationships/image" Target="../media/image10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#_Toc410569799"/><Relationship Id="rId2" Type="http://schemas.openxmlformats.org/officeDocument/2006/relationships/hyperlink" Target="#_Toc410569797"/><Relationship Id="rId1" Type="http://schemas.openxmlformats.org/officeDocument/2006/relationships/slideLayout" Target="../slideLayouts/slideLayout7.xml"/><Relationship Id="rId5" Type="http://schemas.openxmlformats.org/officeDocument/2006/relationships/hyperlink" Target="#_Toc410569803"/><Relationship Id="rId4" Type="http://schemas.openxmlformats.org/officeDocument/2006/relationships/hyperlink" Target="#_Toc410569801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image" Target="../media/image12.png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package" Target="../embeddings/_________Microsoft_Visio1.vsdx"/><Relationship Id="rId4" Type="http://schemas.openxmlformats.org/officeDocument/2006/relationships/oleObject" Target="../embeddings/oleObject1.bin"/><Relationship Id="rId9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1625"/>
            <a:ext cx="9144000" cy="6556375"/>
          </a:xfrm>
        </p:spPr>
        <p:txBody>
          <a:bodyPr>
            <a:normAutofit fontScale="90000"/>
          </a:bodyPr>
          <a:lstStyle/>
          <a:p>
            <a:pPr marL="320040" indent="-320040" algn="l" defTabSz="1441450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6">
                  <a:lumMod val="75000"/>
                </a:schemeClr>
              </a:buClr>
              <a:defRPr/>
            </a:pPr>
            <a:r>
              <a:rPr lang="ru-RU" altLang="ru-RU" dirty="0" smtClean="0">
                <a:solidFill>
                  <a:srgbClr val="92D050"/>
                </a:solidFill>
              </a:rPr>
              <a:t>                                  </a:t>
            </a:r>
            <a:r>
              <a:rPr lang="ru-RU" altLang="ru-RU" dirty="0" smtClean="0"/>
              <a:t>Вводная лекция</a:t>
            </a:r>
            <a:r>
              <a:rPr lang="en-US" altLang="ru-RU" dirty="0" smtClean="0"/>
              <a:t>:</a:t>
            </a:r>
            <a:r>
              <a:rPr lang="ru-RU" altLang="ru-RU" dirty="0" smtClean="0">
                <a:solidFill>
                  <a:srgbClr val="92D050"/>
                </a:solidFill>
              </a:rPr>
              <a:t/>
            </a:r>
            <a:br>
              <a:rPr lang="ru-RU" altLang="ru-RU" dirty="0" smtClean="0">
                <a:solidFill>
                  <a:srgbClr val="92D050"/>
                </a:solidFill>
              </a:rPr>
            </a:br>
            <a:r>
              <a:rPr lang="ru-RU" altLang="ru-RU" dirty="0">
                <a:solidFill>
                  <a:srgbClr val="92D050"/>
                </a:solidFill>
              </a:rPr>
              <a:t/>
            </a:r>
            <a:br>
              <a:rPr lang="ru-RU" altLang="ru-RU" dirty="0">
                <a:solidFill>
                  <a:srgbClr val="92D050"/>
                </a:solidFill>
              </a:rPr>
            </a:br>
            <a:r>
              <a:rPr lang="ru-RU" altLang="ru-RU" sz="3100" dirty="0" smtClean="0">
                <a:solidFill>
                  <a:srgbClr val="FFFF00"/>
                </a:solidFill>
              </a:rPr>
              <a:t>Введение в дисциплину</a:t>
            </a:r>
            <a:br>
              <a:rPr lang="ru-RU" altLang="ru-RU" sz="3100" dirty="0" smtClean="0">
                <a:solidFill>
                  <a:srgbClr val="FFFF00"/>
                </a:solidFill>
              </a:rPr>
            </a:br>
            <a:r>
              <a:rPr lang="ru-RU" altLang="ru-RU" sz="3100" dirty="0" smtClean="0">
                <a:solidFill>
                  <a:srgbClr val="FFFF00"/>
                </a:solidFill>
              </a:rPr>
              <a:t/>
            </a:r>
            <a:br>
              <a:rPr lang="ru-RU" altLang="ru-RU" sz="3100" dirty="0" smtClean="0">
                <a:solidFill>
                  <a:srgbClr val="FFFF00"/>
                </a:solidFill>
              </a:rPr>
            </a:br>
            <a:r>
              <a:rPr lang="ru-RU" altLang="ru-RU" sz="3100" b="1" dirty="0" smtClean="0">
                <a:solidFill>
                  <a:srgbClr val="FFFF00"/>
                </a:solidFill>
              </a:rPr>
              <a:t>«Основы построения инфокоммуникационных систем </a:t>
            </a:r>
            <a:r>
              <a:rPr lang="ru-RU" altLang="ru-RU" sz="3100" b="1" smtClean="0">
                <a:solidFill>
                  <a:srgbClr val="FFFF00"/>
                </a:solidFill>
              </a:rPr>
              <a:t>и сетей»</a:t>
            </a:r>
            <a:r>
              <a:rPr lang="ru-RU" altLang="ru-RU" sz="3600" b="1" dirty="0" smtClean="0">
                <a:solidFill>
                  <a:srgbClr val="FF0000"/>
                </a:solidFill>
              </a:rPr>
              <a:t/>
            </a:r>
            <a:br>
              <a:rPr lang="ru-RU" altLang="ru-RU" sz="3600" b="1" dirty="0" smtClean="0">
                <a:solidFill>
                  <a:srgbClr val="FF0000"/>
                </a:solidFill>
              </a:rPr>
            </a:br>
            <a:r>
              <a:rPr lang="ru-RU" altLang="ru-RU" sz="2400" dirty="0" smtClean="0"/>
              <a:t/>
            </a:r>
            <a:br>
              <a:rPr lang="ru-RU" altLang="ru-RU" sz="2400" dirty="0" smtClean="0"/>
            </a:br>
            <a:r>
              <a:rPr lang="ru-RU" altLang="ru-RU" sz="2400" dirty="0" smtClean="0"/>
              <a:t/>
            </a:r>
            <a:br>
              <a:rPr lang="ru-RU" altLang="ru-RU" sz="2400" dirty="0" smtClean="0"/>
            </a:br>
            <a:r>
              <a:rPr lang="ru-RU" altLang="ru-RU" sz="2400" dirty="0" smtClean="0"/>
              <a:t/>
            </a:r>
            <a:br>
              <a:rPr lang="ru-RU" altLang="ru-RU" sz="2400" dirty="0" smtClean="0"/>
            </a:br>
            <a:r>
              <a:rPr lang="ru-RU" altLang="ru-RU" sz="2400" dirty="0"/>
              <a:t/>
            </a:r>
            <a:br>
              <a:rPr lang="ru-RU" altLang="ru-RU" sz="2400" dirty="0"/>
            </a:br>
            <a:r>
              <a:rPr lang="ru-RU" altLang="ru-RU" sz="2400" dirty="0" smtClean="0">
                <a:solidFill>
                  <a:srgbClr val="00B0F0"/>
                </a:solidFill>
              </a:rPr>
              <a:t/>
            </a:r>
            <a:br>
              <a:rPr lang="ru-RU" altLang="ru-RU" sz="2400" dirty="0" smtClean="0">
                <a:solidFill>
                  <a:srgbClr val="00B0F0"/>
                </a:solidFill>
              </a:rPr>
            </a:br>
            <a:r>
              <a:rPr lang="ru-RU" altLang="ru-RU" sz="2400" dirty="0" smtClean="0">
                <a:solidFill>
                  <a:srgbClr val="00B0F0"/>
                </a:solidFill>
              </a:rPr>
              <a:t>1. Цель и задачи изучения дисциплины</a:t>
            </a:r>
            <a:br>
              <a:rPr lang="ru-RU" altLang="ru-RU" sz="2400" dirty="0" smtClean="0">
                <a:solidFill>
                  <a:srgbClr val="00B0F0"/>
                </a:solidFill>
              </a:rPr>
            </a:br>
            <a:r>
              <a:rPr lang="ru-RU" altLang="ru-RU" sz="2400" dirty="0" smtClean="0">
                <a:solidFill>
                  <a:srgbClr val="00B0F0"/>
                </a:solidFill>
              </a:rPr>
              <a:t/>
            </a:r>
            <a:br>
              <a:rPr lang="ru-RU" altLang="ru-RU" sz="2400" dirty="0" smtClean="0">
                <a:solidFill>
                  <a:srgbClr val="00B0F0"/>
                </a:solidFill>
              </a:rPr>
            </a:br>
            <a:r>
              <a:rPr lang="ru-RU" altLang="ru-RU" sz="2400" dirty="0" smtClean="0">
                <a:solidFill>
                  <a:srgbClr val="00B0F0"/>
                </a:solidFill>
              </a:rPr>
              <a:t>2. Структура, содержание и объем дисциплины</a:t>
            </a:r>
            <a:br>
              <a:rPr lang="ru-RU" altLang="ru-RU" sz="2400" dirty="0" smtClean="0">
                <a:solidFill>
                  <a:srgbClr val="00B0F0"/>
                </a:solidFill>
              </a:rPr>
            </a:br>
            <a:r>
              <a:rPr lang="ru-RU" altLang="ru-RU" sz="2400" dirty="0" smtClean="0">
                <a:solidFill>
                  <a:srgbClr val="00B0F0"/>
                </a:solidFill>
              </a:rPr>
              <a:t/>
            </a:r>
            <a:br>
              <a:rPr lang="ru-RU" altLang="ru-RU" sz="2400" dirty="0" smtClean="0">
                <a:solidFill>
                  <a:srgbClr val="00B0F0"/>
                </a:solidFill>
              </a:rPr>
            </a:br>
            <a:r>
              <a:rPr lang="ru-RU" altLang="ru-RU" sz="2400" dirty="0" smtClean="0">
                <a:solidFill>
                  <a:srgbClr val="00B0F0"/>
                </a:solidFill>
              </a:rPr>
              <a:t/>
            </a:r>
            <a:br>
              <a:rPr lang="ru-RU" altLang="ru-RU" sz="2400" dirty="0" smtClean="0">
                <a:solidFill>
                  <a:srgbClr val="00B0F0"/>
                </a:solidFill>
              </a:rPr>
            </a:br>
            <a:r>
              <a:rPr lang="ru-RU" altLang="ru-RU" sz="2400" dirty="0" smtClean="0">
                <a:solidFill>
                  <a:srgbClr val="00B0F0"/>
                </a:solidFill>
              </a:rPr>
              <a:t/>
            </a:r>
            <a:br>
              <a:rPr lang="ru-RU" altLang="ru-RU" sz="2400" dirty="0" smtClean="0">
                <a:solidFill>
                  <a:srgbClr val="00B0F0"/>
                </a:solidFill>
              </a:rPr>
            </a:br>
            <a:r>
              <a:rPr lang="ru-RU" altLang="ru-RU" dirty="0" smtClean="0">
                <a:solidFill>
                  <a:schemeClr val="accent4">
                    <a:lumMod val="75000"/>
                  </a:schemeClr>
                </a:solidFill>
              </a:rPr>
              <a:t/>
            </a:r>
            <a:br>
              <a:rPr lang="ru-RU" altLang="ru-RU" dirty="0" smtClean="0">
                <a:solidFill>
                  <a:schemeClr val="accent4">
                    <a:lumMod val="75000"/>
                  </a:schemeClr>
                </a:solidFill>
              </a:rPr>
            </a:br>
            <a:endParaRPr lang="ru-RU" altLang="ru-RU" dirty="0" smtClean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8195" name="Прямоугольник 1"/>
          <p:cNvSpPr>
            <a:spLocks noChangeArrowheads="1"/>
          </p:cNvSpPr>
          <p:nvPr/>
        </p:nvSpPr>
        <p:spPr bwMode="auto">
          <a:xfrm>
            <a:off x="2139950" y="3117850"/>
            <a:ext cx="45720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1800" b="1" i="1">
                <a:latin typeface="Arial" panose="020B0604020202020204" pitchFamily="34" charset="0"/>
              </a:rPr>
              <a:t>Бунас Виталий Юрьевич,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1800" b="1" i="1">
                <a:latin typeface="Arial" panose="020B0604020202020204" pitchFamily="34" charset="0"/>
              </a:rPr>
              <a:t>ассистент каф. СТК, БГУИР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1800" b="1" i="1">
                <a:latin typeface="Arial" panose="020B0604020202020204" pitchFamily="34" charset="0"/>
              </a:rPr>
              <a:t>ауд. 313-3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4"/>
          <p:cNvSpPr txBox="1">
            <a:spLocks noChangeArrowheads="1"/>
          </p:cNvSpPr>
          <p:nvPr/>
        </p:nvSpPr>
        <p:spPr bwMode="auto">
          <a:xfrm>
            <a:off x="131763" y="52388"/>
            <a:ext cx="9012237" cy="500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CC0000"/>
                </a:solidFill>
                <a:latin typeface="Arial" panose="020B0604020202020204" pitchFamily="34" charset="0"/>
              </a:rPr>
              <a:t>ДОПОЛНИТЕЛЬНАЯ</a:t>
            </a:r>
            <a:endParaRPr lang="en-US" altLang="ru-RU" sz="1800" b="1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ru-RU" sz="1800" b="1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ru-RU" altLang="ru-RU" sz="1600">
                <a:latin typeface="Trebuchet MS" panose="020B0603020202020204" pitchFamily="34" charset="0"/>
              </a:rPr>
              <a:t>2.4</a:t>
            </a:r>
            <a:r>
              <a:rPr lang="ru-RU" altLang="ru-RU" sz="1600">
                <a:latin typeface="Arial" panose="020B0604020202020204" pitchFamily="34" charset="0"/>
              </a:rPr>
              <a:t>.9. </a:t>
            </a:r>
            <a:r>
              <a:rPr lang="ru-RU" altLang="ru-RU" sz="1600">
                <a:latin typeface="Trebuchet MS" panose="020B0603020202020204" pitchFamily="34" charset="0"/>
              </a:rPr>
              <a:t>Цикл методических материалов и контрольно-обучающих программ сетевой академии </a:t>
            </a:r>
            <a:r>
              <a:rPr lang="en-US" altLang="ru-RU" sz="1600">
                <a:latin typeface="Trebuchet MS" panose="020B0603020202020204" pitchFamily="34" charset="0"/>
              </a:rPr>
              <a:t>Cisco Systems</a:t>
            </a:r>
            <a:r>
              <a:rPr lang="ru-RU" altLang="ru-RU" sz="1600">
                <a:latin typeface="Trebuchet MS" panose="020B0603020202020204" pitchFamily="34" charset="0"/>
              </a:rPr>
              <a:t> [Электронный ресурс]. – Электронные данные. – Режим доступа </a:t>
            </a:r>
            <a:r>
              <a:rPr lang="en-US" altLang="ru-RU" sz="1600" u="sng">
                <a:latin typeface="Trebuchet MS" panose="020B0603020202020204" pitchFamily="34" charset="0"/>
                <a:hlinkClick r:id="rId2"/>
              </a:rPr>
              <a:t>http</a:t>
            </a:r>
            <a:r>
              <a:rPr lang="ru-RU" altLang="ru-RU" sz="1600" u="sng">
                <a:latin typeface="Trebuchet MS" panose="020B0603020202020204" pitchFamily="34" charset="0"/>
                <a:hlinkClick r:id="rId2"/>
              </a:rPr>
              <a:t>://</a:t>
            </a:r>
            <a:r>
              <a:rPr lang="en-US" altLang="ru-RU" sz="1600" u="sng">
                <a:latin typeface="Trebuchet MS" panose="020B0603020202020204" pitchFamily="34" charset="0"/>
                <a:hlinkClick r:id="rId2"/>
              </a:rPr>
              <a:t>netacad</a:t>
            </a:r>
            <a:r>
              <a:rPr lang="ru-RU" altLang="ru-RU" sz="1600" u="sng">
                <a:latin typeface="Trebuchet MS" panose="020B0603020202020204" pitchFamily="34" charset="0"/>
                <a:hlinkClick r:id="rId2"/>
              </a:rPr>
              <a:t>.</a:t>
            </a:r>
            <a:r>
              <a:rPr lang="en-US" altLang="ru-RU" sz="1600" u="sng">
                <a:latin typeface="Trebuchet MS" panose="020B0603020202020204" pitchFamily="34" charset="0"/>
                <a:hlinkClick r:id="rId2"/>
              </a:rPr>
              <a:t>com</a:t>
            </a:r>
            <a:r>
              <a:rPr lang="ru-RU" altLang="ru-RU" sz="1600" u="sng">
                <a:latin typeface="Trebuchet MS" panose="020B0603020202020204" pitchFamily="34" charset="0"/>
                <a:hlinkClick r:id="rId2"/>
              </a:rPr>
              <a:t>/</a:t>
            </a:r>
            <a:r>
              <a:rPr lang="ru-RU" altLang="ru-RU" sz="1600">
                <a:latin typeface="Trebuchet MS" panose="020B0603020202020204" pitchFamily="34" charset="0"/>
              </a:rPr>
              <a:t>.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Georgia" panose="02040502050405020303" pitchFamily="18" charset="0"/>
              <a:buNone/>
            </a:pPr>
            <a:endParaRPr lang="ru-RU" altLang="ru-RU" sz="1600">
              <a:latin typeface="Trebuchet MS" panose="020B0603020202020204" pitchFamily="34" charset="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ru-RU" altLang="ru-RU" sz="1600">
                <a:latin typeface="Trebuchet MS" panose="020B0603020202020204" pitchFamily="34" charset="0"/>
              </a:rPr>
              <a:t>2.4</a:t>
            </a:r>
            <a:r>
              <a:rPr lang="ru-RU" altLang="ru-RU" sz="1600">
                <a:latin typeface="Arial" panose="020B0604020202020204" pitchFamily="34" charset="0"/>
              </a:rPr>
              <a:t>.10. </a:t>
            </a:r>
            <a:r>
              <a:rPr lang="be-BY" altLang="ru-RU" sz="1600">
                <a:latin typeface="Arial" panose="020B0604020202020204" pitchFamily="34" charset="0"/>
              </a:rPr>
              <a:t>Гитлиц,  М.  В. Теоретические  основы  многоканальной  связи  / М. В. Гитлиц, А. Ю. Лев. – М. : Радио и связь, 1985. – 248 с.</a:t>
            </a:r>
            <a:endParaRPr lang="en-US" altLang="ru-RU" sz="1600">
              <a:latin typeface="Arial" panose="020B0604020202020204" pitchFamily="34" charset="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en-US" altLang="ru-RU" sz="1600">
              <a:latin typeface="Arial" panose="020B0604020202020204" pitchFamily="34" charset="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ru-RU" altLang="ru-RU" sz="1600">
                <a:latin typeface="Trebuchet MS" panose="020B0603020202020204" pitchFamily="34" charset="0"/>
              </a:rPr>
              <a:t>2.4</a:t>
            </a:r>
            <a:r>
              <a:rPr lang="ru-RU" altLang="ru-RU" sz="1600">
                <a:latin typeface="Arial" panose="020B0604020202020204" pitchFamily="34" charset="0"/>
              </a:rPr>
              <a:t>.11. </a:t>
            </a:r>
            <a:r>
              <a:rPr lang="be-BY" altLang="ru-RU" sz="1600">
                <a:latin typeface="Arial" panose="020B0604020202020204" pitchFamily="34" charset="0"/>
              </a:rPr>
              <a:t>Слепов, Н. Н. Синхронные цифровые сети SDH / Н. Н. Слепов. – М. : ЭКО-ТРЕНДЗ, 1997. – 148 с.</a:t>
            </a:r>
            <a:endParaRPr lang="en-US" altLang="ru-RU" sz="1600">
              <a:latin typeface="Arial" panose="020B0604020202020204" pitchFamily="34" charset="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en-US" altLang="ru-RU" sz="1600">
              <a:latin typeface="Arial" panose="020B0604020202020204" pitchFamily="34" charset="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ru-RU" altLang="ru-RU" sz="1600">
                <a:latin typeface="Trebuchet MS" panose="020B0603020202020204" pitchFamily="34" charset="0"/>
              </a:rPr>
              <a:t>2.4</a:t>
            </a:r>
            <a:r>
              <a:rPr lang="ru-RU" altLang="ru-RU" sz="1600">
                <a:latin typeface="Arial" panose="020B0604020202020204" pitchFamily="34" charset="0"/>
              </a:rPr>
              <a:t>.12. </a:t>
            </a:r>
            <a:r>
              <a:rPr lang="be-BY" altLang="ru-RU" sz="1600">
                <a:latin typeface="Arial" panose="020B0604020202020204" pitchFamily="34" charset="0"/>
              </a:rPr>
              <a:t>Спортак, М. Компьютерные сети и сетевые технологии / М. Спортак, Ф. Паппас. – Киев : Торг.-издат. дом «ДС», 2002. – 736 с.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en-US" altLang="ru-RU" sz="1600">
              <a:latin typeface="Arial" panose="020B0604020202020204" pitchFamily="34" charset="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ru-RU" altLang="ru-RU" sz="1600">
                <a:latin typeface="Trebuchet MS" panose="020B0603020202020204" pitchFamily="34" charset="0"/>
              </a:rPr>
              <a:t>2.4</a:t>
            </a:r>
            <a:r>
              <a:rPr lang="ru-RU" altLang="ru-RU" sz="1600">
                <a:latin typeface="Arial" panose="020B0604020202020204" pitchFamily="34" charset="0"/>
              </a:rPr>
              <a:t>.13. Апорович А.Ф., Демидович Г.Н., Тригубович В.Б. Статистическая оценка селекции радиосигналов/ Под ред. А.Ф. Апоровича. Мн.: Бестпринт, 2010. – 140 с.</a:t>
            </a:r>
            <a:endParaRPr lang="ru-RU" altLang="ru-RU" sz="160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ru-RU" altLang="ru-RU" sz="16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14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" dur="2000" fill="hold"/>
                                        <p:tgtEl>
                                          <p:spTgt spid="14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9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2000" fill="hold"/>
                                        <p:tgtEl>
                                          <p:spTgt spid="143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4"/>
          <p:cNvSpPr txBox="1">
            <a:spLocks noChangeArrowheads="1"/>
          </p:cNvSpPr>
          <p:nvPr/>
        </p:nvSpPr>
        <p:spPr bwMode="auto">
          <a:xfrm>
            <a:off x="0" y="90488"/>
            <a:ext cx="9144000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3550" indent="-46355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ru-RU" altLang="ru-RU" sz="1800" b="1" dirty="0">
                <a:solidFill>
                  <a:srgbClr val="FFFF00"/>
                </a:solidFill>
                <a:latin typeface="Arial" panose="020B0604020202020204" pitchFamily="34" charset="0"/>
              </a:rPr>
              <a:t>2.5 Экзамен </a:t>
            </a:r>
          </a:p>
        </p:txBody>
      </p:sp>
      <p:sp>
        <p:nvSpPr>
          <p:cNvPr id="1945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>
              <a:latin typeface="Arial" panose="020B0604020202020204" pitchFamily="34" charset="0"/>
            </a:endParaRPr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236663" y="763588"/>
            <a:ext cx="6243637" cy="138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538163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800" dirty="0">
                <a:solidFill>
                  <a:srgbClr val="FFFF00"/>
                </a:solidFill>
                <a:latin typeface="Arial" panose="020B0604020202020204" pitchFamily="34" charset="0"/>
              </a:rPr>
              <a:t>… ОН </a:t>
            </a:r>
          </a:p>
          <a:p>
            <a:pPr algn="just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800" dirty="0">
                <a:solidFill>
                  <a:srgbClr val="FFFF00"/>
                </a:solidFill>
                <a:latin typeface="Arial" panose="020B0604020202020204" pitchFamily="34" charset="0"/>
              </a:rPr>
              <a:t>          НЕПРЕМЕННО …..</a:t>
            </a:r>
          </a:p>
          <a:p>
            <a:pPr algn="just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800" dirty="0">
                <a:solidFill>
                  <a:srgbClr val="FFFF00"/>
                </a:solidFill>
                <a:latin typeface="Arial" panose="020B0604020202020204" pitchFamily="34" charset="0"/>
              </a:rPr>
              <a:t>                                           БУДЕТ!</a:t>
            </a:r>
            <a:endParaRPr lang="ru-RU" altLang="ru-RU" sz="2800" dirty="0">
              <a:solidFill>
                <a:srgbClr val="CC0000"/>
              </a:solidFill>
              <a:latin typeface="Arial" panose="020B0604020202020204" pitchFamily="34" charset="0"/>
            </a:endParaRPr>
          </a:p>
        </p:txBody>
      </p:sp>
      <p:sp>
        <p:nvSpPr>
          <p:cNvPr id="19461" name="Rectangle 10"/>
          <p:cNvSpPr>
            <a:spLocks noChangeArrowheads="1"/>
          </p:cNvSpPr>
          <p:nvPr/>
        </p:nvSpPr>
        <p:spPr bwMode="auto">
          <a:xfrm flipV="1">
            <a:off x="4021138" y="2451100"/>
            <a:ext cx="7143750" cy="4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5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53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5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>
              <a:latin typeface="Arial" panose="020B0604020202020204" pitchFamily="34" charset="0"/>
            </a:endParaRPr>
          </a:p>
        </p:txBody>
      </p:sp>
      <p:sp>
        <p:nvSpPr>
          <p:cNvPr id="20483" name="Rectangle 6"/>
          <p:cNvSpPr>
            <a:spLocks noChangeArrowheads="1"/>
          </p:cNvSpPr>
          <p:nvPr/>
        </p:nvSpPr>
        <p:spPr bwMode="auto">
          <a:xfrm>
            <a:off x="1584325" y="2716213"/>
            <a:ext cx="6008688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538163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6000">
                <a:solidFill>
                  <a:srgbClr val="FFFF00"/>
                </a:solidFill>
                <a:latin typeface="Arial" panose="020B0604020202020204" pitchFamily="34" charset="0"/>
              </a:rPr>
              <a:t>НАЧИНАЕМ …</a:t>
            </a:r>
            <a:endParaRPr lang="ru-RU" altLang="ru-RU" sz="6000">
              <a:solidFill>
                <a:srgbClr val="CC0000"/>
              </a:solidFill>
              <a:latin typeface="Arial" panose="020B0604020202020204" pitchFamily="34" charset="0"/>
            </a:endParaRPr>
          </a:p>
        </p:txBody>
      </p:sp>
      <p:sp>
        <p:nvSpPr>
          <p:cNvPr id="20484" name="Rectangle 10"/>
          <p:cNvSpPr>
            <a:spLocks noChangeArrowheads="1"/>
          </p:cNvSpPr>
          <p:nvPr/>
        </p:nvSpPr>
        <p:spPr bwMode="auto">
          <a:xfrm flipV="1">
            <a:off x="4021138" y="2451100"/>
            <a:ext cx="7143750" cy="4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Полилиния 21"/>
          <p:cNvSpPr/>
          <p:nvPr/>
        </p:nvSpPr>
        <p:spPr>
          <a:xfrm>
            <a:off x="242888" y="4037013"/>
            <a:ext cx="8648700" cy="2012950"/>
          </a:xfrm>
          <a:custGeom>
            <a:avLst/>
            <a:gdLst>
              <a:gd name="connsiteX0" fmla="*/ 0 w 8531158"/>
              <a:gd name="connsiteY0" fmla="*/ 1916349 h 1916349"/>
              <a:gd name="connsiteX1" fmla="*/ 9728 w 8531158"/>
              <a:gd name="connsiteY1" fmla="*/ 1867710 h 1916349"/>
              <a:gd name="connsiteX2" fmla="*/ 38911 w 8531158"/>
              <a:gd name="connsiteY2" fmla="*/ 1838527 h 1916349"/>
              <a:gd name="connsiteX3" fmla="*/ 58366 w 8531158"/>
              <a:gd name="connsiteY3" fmla="*/ 1799617 h 1916349"/>
              <a:gd name="connsiteX4" fmla="*/ 77822 w 8531158"/>
              <a:gd name="connsiteY4" fmla="*/ 1770434 h 1916349"/>
              <a:gd name="connsiteX5" fmla="*/ 87549 w 8531158"/>
              <a:gd name="connsiteY5" fmla="*/ 1741251 h 1916349"/>
              <a:gd name="connsiteX6" fmla="*/ 107005 w 8531158"/>
              <a:gd name="connsiteY6" fmla="*/ 1721795 h 1916349"/>
              <a:gd name="connsiteX7" fmla="*/ 116732 w 8531158"/>
              <a:gd name="connsiteY7" fmla="*/ 1682885 h 1916349"/>
              <a:gd name="connsiteX8" fmla="*/ 136188 w 8531158"/>
              <a:gd name="connsiteY8" fmla="*/ 1653702 h 1916349"/>
              <a:gd name="connsiteX9" fmla="*/ 145915 w 8531158"/>
              <a:gd name="connsiteY9" fmla="*/ 1614791 h 1916349"/>
              <a:gd name="connsiteX10" fmla="*/ 175098 w 8531158"/>
              <a:gd name="connsiteY10" fmla="*/ 1575881 h 1916349"/>
              <a:gd name="connsiteX11" fmla="*/ 223737 w 8531158"/>
              <a:gd name="connsiteY11" fmla="*/ 1507787 h 1916349"/>
              <a:gd name="connsiteX12" fmla="*/ 243192 w 8531158"/>
              <a:gd name="connsiteY12" fmla="*/ 1449421 h 1916349"/>
              <a:gd name="connsiteX13" fmla="*/ 301558 w 8531158"/>
              <a:gd name="connsiteY13" fmla="*/ 1391055 h 1916349"/>
              <a:gd name="connsiteX14" fmla="*/ 359924 w 8531158"/>
              <a:gd name="connsiteY14" fmla="*/ 1342417 h 1916349"/>
              <a:gd name="connsiteX15" fmla="*/ 389107 w 8531158"/>
              <a:gd name="connsiteY15" fmla="*/ 1293778 h 1916349"/>
              <a:gd name="connsiteX16" fmla="*/ 418290 w 8531158"/>
              <a:gd name="connsiteY16" fmla="*/ 1264595 h 1916349"/>
              <a:gd name="connsiteX17" fmla="*/ 457200 w 8531158"/>
              <a:gd name="connsiteY17" fmla="*/ 1206230 h 1916349"/>
              <a:gd name="connsiteX18" fmla="*/ 486383 w 8531158"/>
              <a:gd name="connsiteY18" fmla="*/ 1177047 h 1916349"/>
              <a:gd name="connsiteX19" fmla="*/ 535022 w 8531158"/>
              <a:gd name="connsiteY19" fmla="*/ 1118681 h 1916349"/>
              <a:gd name="connsiteX20" fmla="*/ 544749 w 8531158"/>
              <a:gd name="connsiteY20" fmla="*/ 1089498 h 1916349"/>
              <a:gd name="connsiteX21" fmla="*/ 603115 w 8531158"/>
              <a:gd name="connsiteY21" fmla="*/ 1040859 h 1916349"/>
              <a:gd name="connsiteX22" fmla="*/ 622571 w 8531158"/>
              <a:gd name="connsiteY22" fmla="*/ 1001949 h 1916349"/>
              <a:gd name="connsiteX23" fmla="*/ 680937 w 8531158"/>
              <a:gd name="connsiteY23" fmla="*/ 953310 h 1916349"/>
              <a:gd name="connsiteX24" fmla="*/ 739303 w 8531158"/>
              <a:gd name="connsiteY24" fmla="*/ 894944 h 1916349"/>
              <a:gd name="connsiteX25" fmla="*/ 778213 w 8531158"/>
              <a:gd name="connsiteY25" fmla="*/ 846306 h 1916349"/>
              <a:gd name="connsiteX26" fmla="*/ 836579 w 8531158"/>
              <a:gd name="connsiteY26" fmla="*/ 807395 h 1916349"/>
              <a:gd name="connsiteX27" fmla="*/ 865762 w 8531158"/>
              <a:gd name="connsiteY27" fmla="*/ 787940 h 1916349"/>
              <a:gd name="connsiteX28" fmla="*/ 924128 w 8531158"/>
              <a:gd name="connsiteY28" fmla="*/ 719847 h 1916349"/>
              <a:gd name="connsiteX29" fmla="*/ 972766 w 8531158"/>
              <a:gd name="connsiteY29" fmla="*/ 671208 h 1916349"/>
              <a:gd name="connsiteX30" fmla="*/ 1050588 w 8531158"/>
              <a:gd name="connsiteY30" fmla="*/ 612842 h 1916349"/>
              <a:gd name="connsiteX31" fmla="*/ 1108954 w 8531158"/>
              <a:gd name="connsiteY31" fmla="*/ 564204 h 1916349"/>
              <a:gd name="connsiteX32" fmla="*/ 1157592 w 8531158"/>
              <a:gd name="connsiteY32" fmla="*/ 525293 h 1916349"/>
              <a:gd name="connsiteX33" fmla="*/ 1186775 w 8531158"/>
              <a:gd name="connsiteY33" fmla="*/ 486383 h 1916349"/>
              <a:gd name="connsiteX34" fmla="*/ 1215958 w 8531158"/>
              <a:gd name="connsiteY34" fmla="*/ 476655 h 1916349"/>
              <a:gd name="connsiteX35" fmla="*/ 1274324 w 8531158"/>
              <a:gd name="connsiteY35" fmla="*/ 437744 h 1916349"/>
              <a:gd name="connsiteX36" fmla="*/ 1342417 w 8531158"/>
              <a:gd name="connsiteY36" fmla="*/ 418289 h 1916349"/>
              <a:gd name="connsiteX37" fmla="*/ 1459149 w 8531158"/>
              <a:gd name="connsiteY37" fmla="*/ 359923 h 1916349"/>
              <a:gd name="connsiteX38" fmla="*/ 1546698 w 8531158"/>
              <a:gd name="connsiteY38" fmla="*/ 330740 h 1916349"/>
              <a:gd name="connsiteX39" fmla="*/ 1653703 w 8531158"/>
              <a:gd name="connsiteY39" fmla="*/ 311285 h 1916349"/>
              <a:gd name="connsiteX40" fmla="*/ 1682886 w 8531158"/>
              <a:gd name="connsiteY40" fmla="*/ 301557 h 1916349"/>
              <a:gd name="connsiteX41" fmla="*/ 1877439 w 8531158"/>
              <a:gd name="connsiteY41" fmla="*/ 321012 h 1916349"/>
              <a:gd name="connsiteX42" fmla="*/ 1955260 w 8531158"/>
              <a:gd name="connsiteY42" fmla="*/ 359923 h 1916349"/>
              <a:gd name="connsiteX43" fmla="*/ 1955260 w 8531158"/>
              <a:gd name="connsiteY43" fmla="*/ 359923 h 1916349"/>
              <a:gd name="connsiteX44" fmla="*/ 2013626 w 8531158"/>
              <a:gd name="connsiteY44" fmla="*/ 389106 h 1916349"/>
              <a:gd name="connsiteX45" fmla="*/ 2033081 w 8531158"/>
              <a:gd name="connsiteY45" fmla="*/ 418289 h 1916349"/>
              <a:gd name="connsiteX46" fmla="*/ 2062264 w 8531158"/>
              <a:gd name="connsiteY46" fmla="*/ 437744 h 1916349"/>
              <a:gd name="connsiteX47" fmla="*/ 2091447 w 8531158"/>
              <a:gd name="connsiteY47" fmla="*/ 466927 h 1916349"/>
              <a:gd name="connsiteX48" fmla="*/ 2120630 w 8531158"/>
              <a:gd name="connsiteY48" fmla="*/ 486383 h 1916349"/>
              <a:gd name="connsiteX49" fmla="*/ 2178996 w 8531158"/>
              <a:gd name="connsiteY49" fmla="*/ 535021 h 1916349"/>
              <a:gd name="connsiteX50" fmla="*/ 2217907 w 8531158"/>
              <a:gd name="connsiteY50" fmla="*/ 554476 h 1916349"/>
              <a:gd name="connsiteX51" fmla="*/ 2276273 w 8531158"/>
              <a:gd name="connsiteY51" fmla="*/ 593387 h 1916349"/>
              <a:gd name="connsiteX52" fmla="*/ 2334639 w 8531158"/>
              <a:gd name="connsiteY52" fmla="*/ 651753 h 1916349"/>
              <a:gd name="connsiteX53" fmla="*/ 2393005 w 8531158"/>
              <a:gd name="connsiteY53" fmla="*/ 671208 h 1916349"/>
              <a:gd name="connsiteX54" fmla="*/ 2431915 w 8531158"/>
              <a:gd name="connsiteY54" fmla="*/ 700391 h 1916349"/>
              <a:gd name="connsiteX55" fmla="*/ 2490281 w 8531158"/>
              <a:gd name="connsiteY55" fmla="*/ 739302 h 1916349"/>
              <a:gd name="connsiteX56" fmla="*/ 2509737 w 8531158"/>
              <a:gd name="connsiteY56" fmla="*/ 758757 h 1916349"/>
              <a:gd name="connsiteX57" fmla="*/ 2568103 w 8531158"/>
              <a:gd name="connsiteY57" fmla="*/ 778212 h 1916349"/>
              <a:gd name="connsiteX58" fmla="*/ 2616741 w 8531158"/>
              <a:gd name="connsiteY58" fmla="*/ 807395 h 1916349"/>
              <a:gd name="connsiteX59" fmla="*/ 2675107 w 8531158"/>
              <a:gd name="connsiteY59" fmla="*/ 846306 h 1916349"/>
              <a:gd name="connsiteX60" fmla="*/ 2704290 w 8531158"/>
              <a:gd name="connsiteY60" fmla="*/ 865761 h 1916349"/>
              <a:gd name="connsiteX61" fmla="*/ 2733473 w 8531158"/>
              <a:gd name="connsiteY61" fmla="*/ 875489 h 1916349"/>
              <a:gd name="connsiteX62" fmla="*/ 2830749 w 8531158"/>
              <a:gd name="connsiteY62" fmla="*/ 943583 h 1916349"/>
              <a:gd name="connsiteX63" fmla="*/ 2918298 w 8531158"/>
              <a:gd name="connsiteY63" fmla="*/ 1001949 h 1916349"/>
              <a:gd name="connsiteX64" fmla="*/ 2996120 w 8531158"/>
              <a:gd name="connsiteY64" fmla="*/ 1040859 h 1916349"/>
              <a:gd name="connsiteX65" fmla="*/ 3035030 w 8531158"/>
              <a:gd name="connsiteY65" fmla="*/ 1050587 h 1916349"/>
              <a:gd name="connsiteX66" fmla="*/ 3093396 w 8531158"/>
              <a:gd name="connsiteY66" fmla="*/ 1070042 h 1916349"/>
              <a:gd name="connsiteX67" fmla="*/ 3453320 w 8531158"/>
              <a:gd name="connsiteY67" fmla="*/ 1031132 h 1916349"/>
              <a:gd name="connsiteX68" fmla="*/ 3521413 w 8531158"/>
              <a:gd name="connsiteY68" fmla="*/ 1011676 h 1916349"/>
              <a:gd name="connsiteX69" fmla="*/ 3579779 w 8531158"/>
              <a:gd name="connsiteY69" fmla="*/ 992221 h 1916349"/>
              <a:gd name="connsiteX70" fmla="*/ 3647873 w 8531158"/>
              <a:gd name="connsiteY70" fmla="*/ 933855 h 1916349"/>
              <a:gd name="connsiteX71" fmla="*/ 3706239 w 8531158"/>
              <a:gd name="connsiteY71" fmla="*/ 914400 h 1916349"/>
              <a:gd name="connsiteX72" fmla="*/ 3745149 w 8531158"/>
              <a:gd name="connsiteY72" fmla="*/ 875489 h 1916349"/>
              <a:gd name="connsiteX73" fmla="*/ 3803515 w 8531158"/>
              <a:gd name="connsiteY73" fmla="*/ 846306 h 1916349"/>
              <a:gd name="connsiteX74" fmla="*/ 3920247 w 8531158"/>
              <a:gd name="connsiteY74" fmla="*/ 758757 h 1916349"/>
              <a:gd name="connsiteX75" fmla="*/ 3949430 w 8531158"/>
              <a:gd name="connsiteY75" fmla="*/ 739302 h 1916349"/>
              <a:gd name="connsiteX76" fmla="*/ 3978613 w 8531158"/>
              <a:gd name="connsiteY76" fmla="*/ 710119 h 1916349"/>
              <a:gd name="connsiteX77" fmla="*/ 4056434 w 8531158"/>
              <a:gd name="connsiteY77" fmla="*/ 651753 h 1916349"/>
              <a:gd name="connsiteX78" fmla="*/ 4095345 w 8531158"/>
              <a:gd name="connsiteY78" fmla="*/ 632298 h 1916349"/>
              <a:gd name="connsiteX79" fmla="*/ 4153711 w 8531158"/>
              <a:gd name="connsiteY79" fmla="*/ 583659 h 1916349"/>
              <a:gd name="connsiteX80" fmla="*/ 4212077 w 8531158"/>
              <a:gd name="connsiteY80" fmla="*/ 535021 h 1916349"/>
              <a:gd name="connsiteX81" fmla="*/ 4250988 w 8531158"/>
              <a:gd name="connsiteY81" fmla="*/ 525293 h 1916349"/>
              <a:gd name="connsiteX82" fmla="*/ 4338537 w 8531158"/>
              <a:gd name="connsiteY82" fmla="*/ 486383 h 1916349"/>
              <a:gd name="connsiteX83" fmla="*/ 4367720 w 8531158"/>
              <a:gd name="connsiteY83" fmla="*/ 466927 h 1916349"/>
              <a:gd name="connsiteX84" fmla="*/ 4406630 w 8531158"/>
              <a:gd name="connsiteY84" fmla="*/ 447472 h 1916349"/>
              <a:gd name="connsiteX85" fmla="*/ 4435813 w 8531158"/>
              <a:gd name="connsiteY85" fmla="*/ 437744 h 1916349"/>
              <a:gd name="connsiteX86" fmla="*/ 4464996 w 8531158"/>
              <a:gd name="connsiteY86" fmla="*/ 418289 h 1916349"/>
              <a:gd name="connsiteX87" fmla="*/ 4533090 w 8531158"/>
              <a:gd name="connsiteY87" fmla="*/ 398834 h 1916349"/>
              <a:gd name="connsiteX88" fmla="*/ 4601183 w 8531158"/>
              <a:gd name="connsiteY88" fmla="*/ 379378 h 1916349"/>
              <a:gd name="connsiteX89" fmla="*/ 4708188 w 8531158"/>
              <a:gd name="connsiteY89" fmla="*/ 398834 h 1916349"/>
              <a:gd name="connsiteX90" fmla="*/ 4824920 w 8531158"/>
              <a:gd name="connsiteY90" fmla="*/ 437744 h 1916349"/>
              <a:gd name="connsiteX91" fmla="*/ 4873558 w 8531158"/>
              <a:gd name="connsiteY91" fmla="*/ 476655 h 1916349"/>
              <a:gd name="connsiteX92" fmla="*/ 4902741 w 8531158"/>
              <a:gd name="connsiteY92" fmla="*/ 486383 h 1916349"/>
              <a:gd name="connsiteX93" fmla="*/ 4931924 w 8531158"/>
              <a:gd name="connsiteY93" fmla="*/ 505838 h 1916349"/>
              <a:gd name="connsiteX94" fmla="*/ 4980562 w 8531158"/>
              <a:gd name="connsiteY94" fmla="*/ 525293 h 1916349"/>
              <a:gd name="connsiteX95" fmla="*/ 5000017 w 8531158"/>
              <a:gd name="connsiteY95" fmla="*/ 554476 h 1916349"/>
              <a:gd name="connsiteX96" fmla="*/ 5058383 w 8531158"/>
              <a:gd name="connsiteY96" fmla="*/ 603115 h 1916349"/>
              <a:gd name="connsiteX97" fmla="*/ 5087566 w 8531158"/>
              <a:gd name="connsiteY97" fmla="*/ 612842 h 1916349"/>
              <a:gd name="connsiteX98" fmla="*/ 5165388 w 8531158"/>
              <a:gd name="connsiteY98" fmla="*/ 661481 h 1916349"/>
              <a:gd name="connsiteX99" fmla="*/ 5204298 w 8531158"/>
              <a:gd name="connsiteY99" fmla="*/ 680936 h 1916349"/>
              <a:gd name="connsiteX100" fmla="*/ 5282120 w 8531158"/>
              <a:gd name="connsiteY100" fmla="*/ 710119 h 1916349"/>
              <a:gd name="connsiteX101" fmla="*/ 5350213 w 8531158"/>
              <a:gd name="connsiteY101" fmla="*/ 749030 h 1916349"/>
              <a:gd name="connsiteX102" fmla="*/ 5408579 w 8531158"/>
              <a:gd name="connsiteY102" fmla="*/ 787940 h 1916349"/>
              <a:gd name="connsiteX103" fmla="*/ 5525311 w 8531158"/>
              <a:gd name="connsiteY103" fmla="*/ 817123 h 1916349"/>
              <a:gd name="connsiteX104" fmla="*/ 5554494 w 8531158"/>
              <a:gd name="connsiteY104" fmla="*/ 826851 h 1916349"/>
              <a:gd name="connsiteX105" fmla="*/ 5758775 w 8531158"/>
              <a:gd name="connsiteY105" fmla="*/ 817123 h 1916349"/>
              <a:gd name="connsiteX106" fmla="*/ 5797686 w 8531158"/>
              <a:gd name="connsiteY106" fmla="*/ 807395 h 1916349"/>
              <a:gd name="connsiteX107" fmla="*/ 5836596 w 8531158"/>
              <a:gd name="connsiteY107" fmla="*/ 778212 h 1916349"/>
              <a:gd name="connsiteX108" fmla="*/ 5924145 w 8531158"/>
              <a:gd name="connsiteY108" fmla="*/ 729574 h 1916349"/>
              <a:gd name="connsiteX109" fmla="*/ 5953328 w 8531158"/>
              <a:gd name="connsiteY109" fmla="*/ 719847 h 1916349"/>
              <a:gd name="connsiteX110" fmla="*/ 6050605 w 8531158"/>
              <a:gd name="connsiteY110" fmla="*/ 632298 h 1916349"/>
              <a:gd name="connsiteX111" fmla="*/ 6089515 w 8531158"/>
              <a:gd name="connsiteY111" fmla="*/ 583659 h 1916349"/>
              <a:gd name="connsiteX112" fmla="*/ 6128426 w 8531158"/>
              <a:gd name="connsiteY112" fmla="*/ 564204 h 1916349"/>
              <a:gd name="connsiteX113" fmla="*/ 6167337 w 8531158"/>
              <a:gd name="connsiteY113" fmla="*/ 525293 h 1916349"/>
              <a:gd name="connsiteX114" fmla="*/ 6196520 w 8531158"/>
              <a:gd name="connsiteY114" fmla="*/ 505838 h 1916349"/>
              <a:gd name="connsiteX115" fmla="*/ 6264613 w 8531158"/>
              <a:gd name="connsiteY115" fmla="*/ 437744 h 1916349"/>
              <a:gd name="connsiteX116" fmla="*/ 6313251 w 8531158"/>
              <a:gd name="connsiteY116" fmla="*/ 398834 h 1916349"/>
              <a:gd name="connsiteX117" fmla="*/ 6352162 w 8531158"/>
              <a:gd name="connsiteY117" fmla="*/ 359923 h 1916349"/>
              <a:gd name="connsiteX118" fmla="*/ 6420256 w 8531158"/>
              <a:gd name="connsiteY118" fmla="*/ 330740 h 1916349"/>
              <a:gd name="connsiteX119" fmla="*/ 6605081 w 8531158"/>
              <a:gd name="connsiteY119" fmla="*/ 340468 h 1916349"/>
              <a:gd name="connsiteX120" fmla="*/ 6653720 w 8531158"/>
              <a:gd name="connsiteY120" fmla="*/ 350195 h 1916349"/>
              <a:gd name="connsiteX121" fmla="*/ 6682903 w 8531158"/>
              <a:gd name="connsiteY121" fmla="*/ 369651 h 1916349"/>
              <a:gd name="connsiteX122" fmla="*/ 6721813 w 8531158"/>
              <a:gd name="connsiteY122" fmla="*/ 379378 h 1916349"/>
              <a:gd name="connsiteX123" fmla="*/ 6770451 w 8531158"/>
              <a:gd name="connsiteY123" fmla="*/ 398834 h 1916349"/>
              <a:gd name="connsiteX124" fmla="*/ 6828817 w 8531158"/>
              <a:gd name="connsiteY124" fmla="*/ 418289 h 1916349"/>
              <a:gd name="connsiteX125" fmla="*/ 6858000 w 8531158"/>
              <a:gd name="connsiteY125" fmla="*/ 428017 h 1916349"/>
              <a:gd name="connsiteX126" fmla="*/ 6887183 w 8531158"/>
              <a:gd name="connsiteY126" fmla="*/ 437744 h 1916349"/>
              <a:gd name="connsiteX127" fmla="*/ 6945549 w 8531158"/>
              <a:gd name="connsiteY127" fmla="*/ 466927 h 1916349"/>
              <a:gd name="connsiteX128" fmla="*/ 6965005 w 8531158"/>
              <a:gd name="connsiteY128" fmla="*/ 486383 h 1916349"/>
              <a:gd name="connsiteX129" fmla="*/ 7042826 w 8531158"/>
              <a:gd name="connsiteY129" fmla="*/ 525293 h 1916349"/>
              <a:gd name="connsiteX130" fmla="*/ 7101192 w 8531158"/>
              <a:gd name="connsiteY130" fmla="*/ 564204 h 1916349"/>
              <a:gd name="connsiteX131" fmla="*/ 7130375 w 8531158"/>
              <a:gd name="connsiteY131" fmla="*/ 593387 h 1916349"/>
              <a:gd name="connsiteX132" fmla="*/ 7169286 w 8531158"/>
              <a:gd name="connsiteY132" fmla="*/ 603115 h 1916349"/>
              <a:gd name="connsiteX133" fmla="*/ 7237379 w 8531158"/>
              <a:gd name="connsiteY133" fmla="*/ 632298 h 1916349"/>
              <a:gd name="connsiteX134" fmla="*/ 7393022 w 8531158"/>
              <a:gd name="connsiteY134" fmla="*/ 651753 h 1916349"/>
              <a:gd name="connsiteX135" fmla="*/ 7538937 w 8531158"/>
              <a:gd name="connsiteY135" fmla="*/ 651753 h 1916349"/>
              <a:gd name="connsiteX136" fmla="*/ 7616758 w 8531158"/>
              <a:gd name="connsiteY136" fmla="*/ 632298 h 1916349"/>
              <a:gd name="connsiteX137" fmla="*/ 7665396 w 8531158"/>
              <a:gd name="connsiteY137" fmla="*/ 603115 h 1916349"/>
              <a:gd name="connsiteX138" fmla="*/ 7714034 w 8531158"/>
              <a:gd name="connsiteY138" fmla="*/ 593387 h 1916349"/>
              <a:gd name="connsiteX139" fmla="*/ 7791856 w 8531158"/>
              <a:gd name="connsiteY139" fmla="*/ 573932 h 1916349"/>
              <a:gd name="connsiteX140" fmla="*/ 7850222 w 8531158"/>
              <a:gd name="connsiteY140" fmla="*/ 544749 h 1916349"/>
              <a:gd name="connsiteX141" fmla="*/ 7898860 w 8531158"/>
              <a:gd name="connsiteY141" fmla="*/ 515566 h 1916349"/>
              <a:gd name="connsiteX142" fmla="*/ 7947498 w 8531158"/>
              <a:gd name="connsiteY142" fmla="*/ 505838 h 1916349"/>
              <a:gd name="connsiteX143" fmla="*/ 8054503 w 8531158"/>
              <a:gd name="connsiteY143" fmla="*/ 418289 h 1916349"/>
              <a:gd name="connsiteX144" fmla="*/ 8083686 w 8531158"/>
              <a:gd name="connsiteY144" fmla="*/ 398834 h 1916349"/>
              <a:gd name="connsiteX145" fmla="*/ 8151779 w 8531158"/>
              <a:gd name="connsiteY145" fmla="*/ 340468 h 1916349"/>
              <a:gd name="connsiteX146" fmla="*/ 8180962 w 8531158"/>
              <a:gd name="connsiteY146" fmla="*/ 321012 h 1916349"/>
              <a:gd name="connsiteX147" fmla="*/ 8219873 w 8531158"/>
              <a:gd name="connsiteY147" fmla="*/ 272374 h 1916349"/>
              <a:gd name="connsiteX148" fmla="*/ 8278239 w 8531158"/>
              <a:gd name="connsiteY148" fmla="*/ 233464 h 1916349"/>
              <a:gd name="connsiteX149" fmla="*/ 8326877 w 8531158"/>
              <a:gd name="connsiteY149" fmla="*/ 194553 h 1916349"/>
              <a:gd name="connsiteX150" fmla="*/ 8356060 w 8531158"/>
              <a:gd name="connsiteY150" fmla="*/ 165370 h 1916349"/>
              <a:gd name="connsiteX151" fmla="*/ 8385243 w 8531158"/>
              <a:gd name="connsiteY151" fmla="*/ 145915 h 1916349"/>
              <a:gd name="connsiteX152" fmla="*/ 8424154 w 8531158"/>
              <a:gd name="connsiteY152" fmla="*/ 107004 h 1916349"/>
              <a:gd name="connsiteX153" fmla="*/ 8453337 w 8531158"/>
              <a:gd name="connsiteY153" fmla="*/ 77821 h 1916349"/>
              <a:gd name="connsiteX154" fmla="*/ 8472792 w 8531158"/>
              <a:gd name="connsiteY154" fmla="*/ 48638 h 1916349"/>
              <a:gd name="connsiteX155" fmla="*/ 8501975 w 8531158"/>
              <a:gd name="connsiteY155" fmla="*/ 19455 h 1916349"/>
              <a:gd name="connsiteX156" fmla="*/ 8531158 w 8531158"/>
              <a:gd name="connsiteY156" fmla="*/ 0 h 19163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</a:cxnLst>
            <a:rect l="l" t="t" r="r" b="b"/>
            <a:pathLst>
              <a:path w="8531158" h="1916349">
                <a:moveTo>
                  <a:pt x="0" y="1916349"/>
                </a:moveTo>
                <a:cubicBezTo>
                  <a:pt x="3243" y="1900136"/>
                  <a:pt x="2334" y="1882499"/>
                  <a:pt x="9728" y="1867710"/>
                </a:cubicBezTo>
                <a:cubicBezTo>
                  <a:pt x="15880" y="1855405"/>
                  <a:pt x="30915" y="1849722"/>
                  <a:pt x="38911" y="1838527"/>
                </a:cubicBezTo>
                <a:cubicBezTo>
                  <a:pt x="47339" y="1826727"/>
                  <a:pt x="51171" y="1812207"/>
                  <a:pt x="58366" y="1799617"/>
                </a:cubicBezTo>
                <a:cubicBezTo>
                  <a:pt x="64167" y="1789466"/>
                  <a:pt x="71337" y="1780162"/>
                  <a:pt x="77822" y="1770434"/>
                </a:cubicBezTo>
                <a:cubicBezTo>
                  <a:pt x="81064" y="1760706"/>
                  <a:pt x="82274" y="1750044"/>
                  <a:pt x="87549" y="1741251"/>
                </a:cubicBezTo>
                <a:cubicBezTo>
                  <a:pt x="92268" y="1733386"/>
                  <a:pt x="102903" y="1729998"/>
                  <a:pt x="107005" y="1721795"/>
                </a:cubicBezTo>
                <a:cubicBezTo>
                  <a:pt x="112984" y="1709837"/>
                  <a:pt x="111466" y="1695173"/>
                  <a:pt x="116732" y="1682885"/>
                </a:cubicBezTo>
                <a:cubicBezTo>
                  <a:pt x="121337" y="1672139"/>
                  <a:pt x="129703" y="1663430"/>
                  <a:pt x="136188" y="1653702"/>
                </a:cubicBezTo>
                <a:cubicBezTo>
                  <a:pt x="139430" y="1640732"/>
                  <a:pt x="139936" y="1626749"/>
                  <a:pt x="145915" y="1614791"/>
                </a:cubicBezTo>
                <a:cubicBezTo>
                  <a:pt x="153165" y="1600290"/>
                  <a:pt x="165674" y="1589074"/>
                  <a:pt x="175098" y="1575881"/>
                </a:cubicBezTo>
                <a:cubicBezTo>
                  <a:pt x="246242" y="1476281"/>
                  <a:pt x="128333" y="1634994"/>
                  <a:pt x="223737" y="1507787"/>
                </a:cubicBezTo>
                <a:cubicBezTo>
                  <a:pt x="230222" y="1488332"/>
                  <a:pt x="231816" y="1466484"/>
                  <a:pt x="243192" y="1449421"/>
                </a:cubicBezTo>
                <a:cubicBezTo>
                  <a:pt x="258454" y="1426528"/>
                  <a:pt x="278665" y="1406317"/>
                  <a:pt x="301558" y="1391055"/>
                </a:cubicBezTo>
                <a:cubicBezTo>
                  <a:pt x="326275" y="1374578"/>
                  <a:pt x="341199" y="1367384"/>
                  <a:pt x="359924" y="1342417"/>
                </a:cubicBezTo>
                <a:cubicBezTo>
                  <a:pt x="371268" y="1327291"/>
                  <a:pt x="377763" y="1308904"/>
                  <a:pt x="389107" y="1293778"/>
                </a:cubicBezTo>
                <a:cubicBezTo>
                  <a:pt x="397361" y="1282772"/>
                  <a:pt x="409844" y="1275454"/>
                  <a:pt x="418290" y="1264595"/>
                </a:cubicBezTo>
                <a:cubicBezTo>
                  <a:pt x="432645" y="1246138"/>
                  <a:pt x="442845" y="1224687"/>
                  <a:pt x="457200" y="1206230"/>
                </a:cubicBezTo>
                <a:cubicBezTo>
                  <a:pt x="465646" y="1195371"/>
                  <a:pt x="478387" y="1188241"/>
                  <a:pt x="486383" y="1177047"/>
                </a:cubicBezTo>
                <a:cubicBezTo>
                  <a:pt x="531263" y="1114216"/>
                  <a:pt x="477492" y="1157034"/>
                  <a:pt x="535022" y="1118681"/>
                </a:cubicBezTo>
                <a:cubicBezTo>
                  <a:pt x="538264" y="1108953"/>
                  <a:pt x="539474" y="1098291"/>
                  <a:pt x="544749" y="1089498"/>
                </a:cubicBezTo>
                <a:cubicBezTo>
                  <a:pt x="553181" y="1075444"/>
                  <a:pt x="596619" y="1045731"/>
                  <a:pt x="603115" y="1040859"/>
                </a:cubicBezTo>
                <a:cubicBezTo>
                  <a:pt x="609600" y="1027889"/>
                  <a:pt x="614527" y="1014015"/>
                  <a:pt x="622571" y="1001949"/>
                </a:cubicBezTo>
                <a:cubicBezTo>
                  <a:pt x="634268" y="984404"/>
                  <a:pt x="668669" y="964351"/>
                  <a:pt x="680937" y="953310"/>
                </a:cubicBezTo>
                <a:cubicBezTo>
                  <a:pt x="701388" y="934904"/>
                  <a:pt x="722115" y="916429"/>
                  <a:pt x="739303" y="894944"/>
                </a:cubicBezTo>
                <a:cubicBezTo>
                  <a:pt x="752273" y="878731"/>
                  <a:pt x="762781" y="860195"/>
                  <a:pt x="778213" y="846306"/>
                </a:cubicBezTo>
                <a:cubicBezTo>
                  <a:pt x="795593" y="830664"/>
                  <a:pt x="817124" y="820365"/>
                  <a:pt x="836579" y="807395"/>
                </a:cubicBezTo>
                <a:cubicBezTo>
                  <a:pt x="846307" y="800910"/>
                  <a:pt x="857495" y="796207"/>
                  <a:pt x="865762" y="787940"/>
                </a:cubicBezTo>
                <a:cubicBezTo>
                  <a:pt x="959345" y="694357"/>
                  <a:pt x="824306" y="832147"/>
                  <a:pt x="924128" y="719847"/>
                </a:cubicBezTo>
                <a:cubicBezTo>
                  <a:pt x="939361" y="702710"/>
                  <a:pt x="954423" y="684965"/>
                  <a:pt x="972766" y="671208"/>
                </a:cubicBezTo>
                <a:cubicBezTo>
                  <a:pt x="998707" y="651753"/>
                  <a:pt x="1027660" y="635770"/>
                  <a:pt x="1050588" y="612842"/>
                </a:cubicBezTo>
                <a:cubicBezTo>
                  <a:pt x="1088038" y="575392"/>
                  <a:pt x="1068324" y="591290"/>
                  <a:pt x="1108954" y="564204"/>
                </a:cubicBezTo>
                <a:cubicBezTo>
                  <a:pt x="1168533" y="474833"/>
                  <a:pt x="1087115" y="584024"/>
                  <a:pt x="1157592" y="525293"/>
                </a:cubicBezTo>
                <a:cubicBezTo>
                  <a:pt x="1170047" y="514914"/>
                  <a:pt x="1174320" y="496762"/>
                  <a:pt x="1186775" y="486383"/>
                </a:cubicBezTo>
                <a:cubicBezTo>
                  <a:pt x="1194652" y="479819"/>
                  <a:pt x="1206995" y="481635"/>
                  <a:pt x="1215958" y="476655"/>
                </a:cubicBezTo>
                <a:cubicBezTo>
                  <a:pt x="1236398" y="465299"/>
                  <a:pt x="1252141" y="445138"/>
                  <a:pt x="1274324" y="437744"/>
                </a:cubicBezTo>
                <a:cubicBezTo>
                  <a:pt x="1316190" y="423790"/>
                  <a:pt x="1293559" y="430504"/>
                  <a:pt x="1342417" y="418289"/>
                </a:cubicBezTo>
                <a:cubicBezTo>
                  <a:pt x="1383789" y="376919"/>
                  <a:pt x="1363939" y="391660"/>
                  <a:pt x="1459149" y="359923"/>
                </a:cubicBezTo>
                <a:cubicBezTo>
                  <a:pt x="1488332" y="350195"/>
                  <a:pt x="1516534" y="336773"/>
                  <a:pt x="1546698" y="330740"/>
                </a:cubicBezTo>
                <a:cubicBezTo>
                  <a:pt x="1614678" y="317144"/>
                  <a:pt x="1579028" y="323730"/>
                  <a:pt x="1653703" y="311285"/>
                </a:cubicBezTo>
                <a:cubicBezTo>
                  <a:pt x="1663431" y="308042"/>
                  <a:pt x="1672632" y="301557"/>
                  <a:pt x="1682886" y="301557"/>
                </a:cubicBezTo>
                <a:cubicBezTo>
                  <a:pt x="1809620" y="301557"/>
                  <a:pt x="1798965" y="301395"/>
                  <a:pt x="1877439" y="321012"/>
                </a:cubicBezTo>
                <a:cubicBezTo>
                  <a:pt x="1911395" y="354969"/>
                  <a:pt x="1888193" y="337568"/>
                  <a:pt x="1955260" y="359923"/>
                </a:cubicBezTo>
                <a:lnTo>
                  <a:pt x="1955260" y="359923"/>
                </a:lnTo>
                <a:cubicBezTo>
                  <a:pt x="1992975" y="385066"/>
                  <a:pt x="1973352" y="375681"/>
                  <a:pt x="2013626" y="389106"/>
                </a:cubicBezTo>
                <a:cubicBezTo>
                  <a:pt x="2020111" y="398834"/>
                  <a:pt x="2024814" y="410022"/>
                  <a:pt x="2033081" y="418289"/>
                </a:cubicBezTo>
                <a:cubicBezTo>
                  <a:pt x="2041348" y="426556"/>
                  <a:pt x="2053283" y="430260"/>
                  <a:pt x="2062264" y="437744"/>
                </a:cubicBezTo>
                <a:cubicBezTo>
                  <a:pt x="2072832" y="446551"/>
                  <a:pt x="2080879" y="458120"/>
                  <a:pt x="2091447" y="466927"/>
                </a:cubicBezTo>
                <a:cubicBezTo>
                  <a:pt x="2100428" y="474412"/>
                  <a:pt x="2111501" y="479080"/>
                  <a:pt x="2120630" y="486383"/>
                </a:cubicBezTo>
                <a:cubicBezTo>
                  <a:pt x="2168191" y="524431"/>
                  <a:pt x="2103333" y="487732"/>
                  <a:pt x="2178996" y="535021"/>
                </a:cubicBezTo>
                <a:cubicBezTo>
                  <a:pt x="2191293" y="542707"/>
                  <a:pt x="2204937" y="547991"/>
                  <a:pt x="2217907" y="554476"/>
                </a:cubicBezTo>
                <a:cubicBezTo>
                  <a:pt x="2292300" y="628873"/>
                  <a:pt x="2158506" y="499174"/>
                  <a:pt x="2276273" y="593387"/>
                </a:cubicBezTo>
                <a:cubicBezTo>
                  <a:pt x="2297758" y="610575"/>
                  <a:pt x="2308537" y="643052"/>
                  <a:pt x="2334639" y="651753"/>
                </a:cubicBezTo>
                <a:lnTo>
                  <a:pt x="2393005" y="671208"/>
                </a:lnTo>
                <a:cubicBezTo>
                  <a:pt x="2405975" y="680936"/>
                  <a:pt x="2418633" y="691094"/>
                  <a:pt x="2431915" y="700391"/>
                </a:cubicBezTo>
                <a:cubicBezTo>
                  <a:pt x="2451071" y="713800"/>
                  <a:pt x="2473747" y="722769"/>
                  <a:pt x="2490281" y="739302"/>
                </a:cubicBezTo>
                <a:cubicBezTo>
                  <a:pt x="2496766" y="745787"/>
                  <a:pt x="2501534" y="754656"/>
                  <a:pt x="2509737" y="758757"/>
                </a:cubicBezTo>
                <a:cubicBezTo>
                  <a:pt x="2528080" y="767928"/>
                  <a:pt x="2568103" y="778212"/>
                  <a:pt x="2568103" y="778212"/>
                </a:cubicBezTo>
                <a:cubicBezTo>
                  <a:pt x="2611750" y="821861"/>
                  <a:pt x="2559916" y="775826"/>
                  <a:pt x="2616741" y="807395"/>
                </a:cubicBezTo>
                <a:cubicBezTo>
                  <a:pt x="2637181" y="818750"/>
                  <a:pt x="2655652" y="833336"/>
                  <a:pt x="2675107" y="846306"/>
                </a:cubicBezTo>
                <a:cubicBezTo>
                  <a:pt x="2684835" y="852791"/>
                  <a:pt x="2693199" y="862064"/>
                  <a:pt x="2704290" y="865761"/>
                </a:cubicBezTo>
                <a:cubicBezTo>
                  <a:pt x="2714018" y="869004"/>
                  <a:pt x="2724510" y="870509"/>
                  <a:pt x="2733473" y="875489"/>
                </a:cubicBezTo>
                <a:cubicBezTo>
                  <a:pt x="2778827" y="900686"/>
                  <a:pt x="2791509" y="916115"/>
                  <a:pt x="2830749" y="943583"/>
                </a:cubicBezTo>
                <a:cubicBezTo>
                  <a:pt x="2859482" y="963696"/>
                  <a:pt x="2889115" y="982494"/>
                  <a:pt x="2918298" y="1001949"/>
                </a:cubicBezTo>
                <a:cubicBezTo>
                  <a:pt x="2954043" y="1025779"/>
                  <a:pt x="2948526" y="1024994"/>
                  <a:pt x="2996120" y="1040859"/>
                </a:cubicBezTo>
                <a:cubicBezTo>
                  <a:pt x="3008803" y="1045087"/>
                  <a:pt x="3022225" y="1046745"/>
                  <a:pt x="3035030" y="1050587"/>
                </a:cubicBezTo>
                <a:cubicBezTo>
                  <a:pt x="3054673" y="1056480"/>
                  <a:pt x="3093396" y="1070042"/>
                  <a:pt x="3093396" y="1070042"/>
                </a:cubicBezTo>
                <a:cubicBezTo>
                  <a:pt x="3303812" y="1055531"/>
                  <a:pt x="3311958" y="1071523"/>
                  <a:pt x="3453320" y="1031132"/>
                </a:cubicBezTo>
                <a:cubicBezTo>
                  <a:pt x="3476018" y="1024647"/>
                  <a:pt x="3498851" y="1018618"/>
                  <a:pt x="3521413" y="1011676"/>
                </a:cubicBezTo>
                <a:cubicBezTo>
                  <a:pt x="3541014" y="1005645"/>
                  <a:pt x="3579779" y="992221"/>
                  <a:pt x="3579779" y="992221"/>
                </a:cubicBezTo>
                <a:cubicBezTo>
                  <a:pt x="3602477" y="972766"/>
                  <a:pt x="3622413" y="949523"/>
                  <a:pt x="3647873" y="933855"/>
                </a:cubicBezTo>
                <a:cubicBezTo>
                  <a:pt x="3665339" y="923107"/>
                  <a:pt x="3688654" y="924951"/>
                  <a:pt x="3706239" y="914400"/>
                </a:cubicBezTo>
                <a:cubicBezTo>
                  <a:pt x="3721968" y="904963"/>
                  <a:pt x="3731222" y="887426"/>
                  <a:pt x="3745149" y="875489"/>
                </a:cubicBezTo>
                <a:cubicBezTo>
                  <a:pt x="3769148" y="854918"/>
                  <a:pt x="3775271" y="855721"/>
                  <a:pt x="3803515" y="846306"/>
                </a:cubicBezTo>
                <a:cubicBezTo>
                  <a:pt x="3842426" y="817123"/>
                  <a:pt x="3879777" y="785736"/>
                  <a:pt x="3920247" y="758757"/>
                </a:cubicBezTo>
                <a:cubicBezTo>
                  <a:pt x="3929975" y="752272"/>
                  <a:pt x="3940449" y="746786"/>
                  <a:pt x="3949430" y="739302"/>
                </a:cubicBezTo>
                <a:cubicBezTo>
                  <a:pt x="3959998" y="730495"/>
                  <a:pt x="3968260" y="719178"/>
                  <a:pt x="3978613" y="710119"/>
                </a:cubicBezTo>
                <a:cubicBezTo>
                  <a:pt x="3996227" y="694706"/>
                  <a:pt x="4032585" y="665381"/>
                  <a:pt x="4056434" y="651753"/>
                </a:cubicBezTo>
                <a:cubicBezTo>
                  <a:pt x="4069025" y="644559"/>
                  <a:pt x="4082375" y="638783"/>
                  <a:pt x="4095345" y="632298"/>
                </a:cubicBezTo>
                <a:cubicBezTo>
                  <a:pt x="4145878" y="581762"/>
                  <a:pt x="4072790" y="653020"/>
                  <a:pt x="4153711" y="583659"/>
                </a:cubicBezTo>
                <a:cubicBezTo>
                  <a:pt x="4177085" y="563624"/>
                  <a:pt x="4183410" y="547307"/>
                  <a:pt x="4212077" y="535021"/>
                </a:cubicBezTo>
                <a:cubicBezTo>
                  <a:pt x="4224366" y="529755"/>
                  <a:pt x="4238018" y="528536"/>
                  <a:pt x="4250988" y="525293"/>
                </a:cubicBezTo>
                <a:cubicBezTo>
                  <a:pt x="4332658" y="464040"/>
                  <a:pt x="4243882" y="521878"/>
                  <a:pt x="4338537" y="486383"/>
                </a:cubicBezTo>
                <a:cubicBezTo>
                  <a:pt x="4349484" y="482278"/>
                  <a:pt x="4357569" y="472728"/>
                  <a:pt x="4367720" y="466927"/>
                </a:cubicBezTo>
                <a:cubicBezTo>
                  <a:pt x="4380310" y="459732"/>
                  <a:pt x="4393302" y="453184"/>
                  <a:pt x="4406630" y="447472"/>
                </a:cubicBezTo>
                <a:cubicBezTo>
                  <a:pt x="4416055" y="443433"/>
                  <a:pt x="4426642" y="442330"/>
                  <a:pt x="4435813" y="437744"/>
                </a:cubicBezTo>
                <a:cubicBezTo>
                  <a:pt x="4446270" y="432516"/>
                  <a:pt x="4454539" y="423517"/>
                  <a:pt x="4464996" y="418289"/>
                </a:cubicBezTo>
                <a:cubicBezTo>
                  <a:pt x="4480550" y="410512"/>
                  <a:pt x="4518538" y="402992"/>
                  <a:pt x="4533090" y="398834"/>
                </a:cubicBezTo>
                <a:cubicBezTo>
                  <a:pt x="4630828" y="370909"/>
                  <a:pt x="4479478" y="409806"/>
                  <a:pt x="4601183" y="379378"/>
                </a:cubicBezTo>
                <a:cubicBezTo>
                  <a:pt x="4636851" y="385863"/>
                  <a:pt x="4672798" y="390970"/>
                  <a:pt x="4708188" y="398834"/>
                </a:cubicBezTo>
                <a:cubicBezTo>
                  <a:pt x="4762755" y="410960"/>
                  <a:pt x="4776789" y="418492"/>
                  <a:pt x="4824920" y="437744"/>
                </a:cubicBezTo>
                <a:cubicBezTo>
                  <a:pt x="4843017" y="455842"/>
                  <a:pt x="4849013" y="464383"/>
                  <a:pt x="4873558" y="476655"/>
                </a:cubicBezTo>
                <a:cubicBezTo>
                  <a:pt x="4882729" y="481241"/>
                  <a:pt x="4893570" y="481797"/>
                  <a:pt x="4902741" y="486383"/>
                </a:cubicBezTo>
                <a:cubicBezTo>
                  <a:pt x="4913198" y="491611"/>
                  <a:pt x="4921467" y="500610"/>
                  <a:pt x="4931924" y="505838"/>
                </a:cubicBezTo>
                <a:cubicBezTo>
                  <a:pt x="4947542" y="513647"/>
                  <a:pt x="4964349" y="518808"/>
                  <a:pt x="4980562" y="525293"/>
                </a:cubicBezTo>
                <a:cubicBezTo>
                  <a:pt x="4987047" y="535021"/>
                  <a:pt x="4992533" y="545495"/>
                  <a:pt x="5000017" y="554476"/>
                </a:cubicBezTo>
                <a:cubicBezTo>
                  <a:pt x="5015382" y="572915"/>
                  <a:pt x="5036522" y="592185"/>
                  <a:pt x="5058383" y="603115"/>
                </a:cubicBezTo>
                <a:cubicBezTo>
                  <a:pt x="5067554" y="607701"/>
                  <a:pt x="5077838" y="609600"/>
                  <a:pt x="5087566" y="612842"/>
                </a:cubicBezTo>
                <a:cubicBezTo>
                  <a:pt x="5117976" y="633116"/>
                  <a:pt x="5130181" y="641922"/>
                  <a:pt x="5165388" y="661481"/>
                </a:cubicBezTo>
                <a:cubicBezTo>
                  <a:pt x="5178064" y="668523"/>
                  <a:pt x="5190970" y="675224"/>
                  <a:pt x="5204298" y="680936"/>
                </a:cubicBezTo>
                <a:cubicBezTo>
                  <a:pt x="5263222" y="706189"/>
                  <a:pt x="5201523" y="669821"/>
                  <a:pt x="5282120" y="710119"/>
                </a:cubicBezTo>
                <a:cubicBezTo>
                  <a:pt x="5305502" y="721810"/>
                  <a:pt x="5327949" y="735329"/>
                  <a:pt x="5350213" y="749030"/>
                </a:cubicBezTo>
                <a:cubicBezTo>
                  <a:pt x="5370127" y="761285"/>
                  <a:pt x="5386397" y="780546"/>
                  <a:pt x="5408579" y="787940"/>
                </a:cubicBezTo>
                <a:cubicBezTo>
                  <a:pt x="5477277" y="810840"/>
                  <a:pt x="5395233" y="784603"/>
                  <a:pt x="5525311" y="817123"/>
                </a:cubicBezTo>
                <a:cubicBezTo>
                  <a:pt x="5535259" y="819610"/>
                  <a:pt x="5544766" y="823608"/>
                  <a:pt x="5554494" y="826851"/>
                </a:cubicBezTo>
                <a:cubicBezTo>
                  <a:pt x="5622588" y="823608"/>
                  <a:pt x="5690821" y="822559"/>
                  <a:pt x="5758775" y="817123"/>
                </a:cubicBezTo>
                <a:cubicBezTo>
                  <a:pt x="5772102" y="816057"/>
                  <a:pt x="5785728" y="813374"/>
                  <a:pt x="5797686" y="807395"/>
                </a:cubicBezTo>
                <a:cubicBezTo>
                  <a:pt x="5812187" y="800144"/>
                  <a:pt x="5823106" y="787205"/>
                  <a:pt x="5836596" y="778212"/>
                </a:cubicBezTo>
                <a:cubicBezTo>
                  <a:pt x="5858726" y="763459"/>
                  <a:pt x="5898192" y="740697"/>
                  <a:pt x="5924145" y="729574"/>
                </a:cubicBezTo>
                <a:cubicBezTo>
                  <a:pt x="5933570" y="725535"/>
                  <a:pt x="5943600" y="723089"/>
                  <a:pt x="5953328" y="719847"/>
                </a:cubicBezTo>
                <a:cubicBezTo>
                  <a:pt x="5997297" y="690533"/>
                  <a:pt x="6006976" y="686836"/>
                  <a:pt x="6050605" y="632298"/>
                </a:cubicBezTo>
                <a:cubicBezTo>
                  <a:pt x="6063575" y="616085"/>
                  <a:pt x="6073890" y="597331"/>
                  <a:pt x="6089515" y="583659"/>
                </a:cubicBezTo>
                <a:cubicBezTo>
                  <a:pt x="6100428" y="574110"/>
                  <a:pt x="6115456" y="570689"/>
                  <a:pt x="6128426" y="564204"/>
                </a:cubicBezTo>
                <a:cubicBezTo>
                  <a:pt x="6141396" y="551234"/>
                  <a:pt x="6153410" y="537230"/>
                  <a:pt x="6167337" y="525293"/>
                </a:cubicBezTo>
                <a:cubicBezTo>
                  <a:pt x="6176214" y="517685"/>
                  <a:pt x="6187830" y="513659"/>
                  <a:pt x="6196520" y="505838"/>
                </a:cubicBezTo>
                <a:cubicBezTo>
                  <a:pt x="6220379" y="484364"/>
                  <a:pt x="6239547" y="457796"/>
                  <a:pt x="6264613" y="437744"/>
                </a:cubicBezTo>
                <a:cubicBezTo>
                  <a:pt x="6280826" y="424774"/>
                  <a:pt x="6297733" y="412628"/>
                  <a:pt x="6313251" y="398834"/>
                </a:cubicBezTo>
                <a:cubicBezTo>
                  <a:pt x="6326961" y="386648"/>
                  <a:pt x="6337488" y="370929"/>
                  <a:pt x="6352162" y="359923"/>
                </a:cubicBezTo>
                <a:cubicBezTo>
                  <a:pt x="6371393" y="345500"/>
                  <a:pt x="6397717" y="338253"/>
                  <a:pt x="6420256" y="330740"/>
                </a:cubicBezTo>
                <a:cubicBezTo>
                  <a:pt x="6481864" y="333983"/>
                  <a:pt x="6543600" y="335345"/>
                  <a:pt x="6605081" y="340468"/>
                </a:cubicBezTo>
                <a:cubicBezTo>
                  <a:pt x="6621558" y="341841"/>
                  <a:pt x="6638239" y="344390"/>
                  <a:pt x="6653720" y="350195"/>
                </a:cubicBezTo>
                <a:cubicBezTo>
                  <a:pt x="6664667" y="354300"/>
                  <a:pt x="6672157" y="365046"/>
                  <a:pt x="6682903" y="369651"/>
                </a:cubicBezTo>
                <a:cubicBezTo>
                  <a:pt x="6695191" y="374917"/>
                  <a:pt x="6709130" y="375150"/>
                  <a:pt x="6721813" y="379378"/>
                </a:cubicBezTo>
                <a:cubicBezTo>
                  <a:pt x="6738379" y="384900"/>
                  <a:pt x="6754041" y="392867"/>
                  <a:pt x="6770451" y="398834"/>
                </a:cubicBezTo>
                <a:cubicBezTo>
                  <a:pt x="6789724" y="405842"/>
                  <a:pt x="6809362" y="411804"/>
                  <a:pt x="6828817" y="418289"/>
                </a:cubicBezTo>
                <a:lnTo>
                  <a:pt x="6858000" y="428017"/>
                </a:lnTo>
                <a:lnTo>
                  <a:pt x="6887183" y="437744"/>
                </a:lnTo>
                <a:cubicBezTo>
                  <a:pt x="6932492" y="483053"/>
                  <a:pt x="6873836" y="431071"/>
                  <a:pt x="6945549" y="466927"/>
                </a:cubicBezTo>
                <a:cubicBezTo>
                  <a:pt x="6953752" y="471029"/>
                  <a:pt x="6957542" y="481052"/>
                  <a:pt x="6965005" y="486383"/>
                </a:cubicBezTo>
                <a:cubicBezTo>
                  <a:pt x="7005207" y="515099"/>
                  <a:pt x="7005049" y="512702"/>
                  <a:pt x="7042826" y="525293"/>
                </a:cubicBezTo>
                <a:cubicBezTo>
                  <a:pt x="7135922" y="618389"/>
                  <a:pt x="7016724" y="507892"/>
                  <a:pt x="7101192" y="564204"/>
                </a:cubicBezTo>
                <a:cubicBezTo>
                  <a:pt x="7112638" y="571835"/>
                  <a:pt x="7118431" y="586562"/>
                  <a:pt x="7130375" y="593387"/>
                </a:cubicBezTo>
                <a:cubicBezTo>
                  <a:pt x="7141983" y="600020"/>
                  <a:pt x="7156768" y="598421"/>
                  <a:pt x="7169286" y="603115"/>
                </a:cubicBezTo>
                <a:cubicBezTo>
                  <a:pt x="7224958" y="623992"/>
                  <a:pt x="7189072" y="620221"/>
                  <a:pt x="7237379" y="632298"/>
                </a:cubicBezTo>
                <a:cubicBezTo>
                  <a:pt x="7294807" y="646655"/>
                  <a:pt x="7326587" y="645713"/>
                  <a:pt x="7393022" y="651753"/>
                </a:cubicBezTo>
                <a:cubicBezTo>
                  <a:pt x="7456710" y="672983"/>
                  <a:pt x="7421646" y="665552"/>
                  <a:pt x="7538937" y="651753"/>
                </a:cubicBezTo>
                <a:cubicBezTo>
                  <a:pt x="7553447" y="650046"/>
                  <a:pt x="7599291" y="641032"/>
                  <a:pt x="7616758" y="632298"/>
                </a:cubicBezTo>
                <a:cubicBezTo>
                  <a:pt x="7633669" y="623843"/>
                  <a:pt x="7647841" y="610137"/>
                  <a:pt x="7665396" y="603115"/>
                </a:cubicBezTo>
                <a:cubicBezTo>
                  <a:pt x="7680747" y="596974"/>
                  <a:pt x="7697924" y="597105"/>
                  <a:pt x="7714034" y="593387"/>
                </a:cubicBezTo>
                <a:cubicBezTo>
                  <a:pt x="7740088" y="587374"/>
                  <a:pt x="7765915" y="580417"/>
                  <a:pt x="7791856" y="573932"/>
                </a:cubicBezTo>
                <a:cubicBezTo>
                  <a:pt x="7811311" y="564204"/>
                  <a:pt x="7831126" y="555165"/>
                  <a:pt x="7850222" y="544749"/>
                </a:cubicBezTo>
                <a:cubicBezTo>
                  <a:pt x="7866820" y="535695"/>
                  <a:pt x="7881305" y="522588"/>
                  <a:pt x="7898860" y="515566"/>
                </a:cubicBezTo>
                <a:cubicBezTo>
                  <a:pt x="7914211" y="509425"/>
                  <a:pt x="7931285" y="509081"/>
                  <a:pt x="7947498" y="505838"/>
                </a:cubicBezTo>
                <a:cubicBezTo>
                  <a:pt x="8118796" y="398778"/>
                  <a:pt x="7964710" y="508082"/>
                  <a:pt x="8054503" y="418289"/>
                </a:cubicBezTo>
                <a:cubicBezTo>
                  <a:pt x="8062770" y="410022"/>
                  <a:pt x="8074173" y="405629"/>
                  <a:pt x="8083686" y="398834"/>
                </a:cubicBezTo>
                <a:cubicBezTo>
                  <a:pt x="8185677" y="325983"/>
                  <a:pt x="8066944" y="411165"/>
                  <a:pt x="8151779" y="340468"/>
                </a:cubicBezTo>
                <a:cubicBezTo>
                  <a:pt x="8160760" y="332983"/>
                  <a:pt x="8172695" y="329279"/>
                  <a:pt x="8180962" y="321012"/>
                </a:cubicBezTo>
                <a:cubicBezTo>
                  <a:pt x="8195643" y="306331"/>
                  <a:pt x="8204440" y="286263"/>
                  <a:pt x="8219873" y="272374"/>
                </a:cubicBezTo>
                <a:cubicBezTo>
                  <a:pt x="8237253" y="256732"/>
                  <a:pt x="8259981" y="248071"/>
                  <a:pt x="8278239" y="233464"/>
                </a:cubicBezTo>
                <a:cubicBezTo>
                  <a:pt x="8294452" y="220494"/>
                  <a:pt x="8311252" y="208225"/>
                  <a:pt x="8326877" y="194553"/>
                </a:cubicBezTo>
                <a:cubicBezTo>
                  <a:pt x="8337230" y="185494"/>
                  <a:pt x="8345492" y="174177"/>
                  <a:pt x="8356060" y="165370"/>
                </a:cubicBezTo>
                <a:cubicBezTo>
                  <a:pt x="8365041" y="157886"/>
                  <a:pt x="8376366" y="153523"/>
                  <a:pt x="8385243" y="145915"/>
                </a:cubicBezTo>
                <a:cubicBezTo>
                  <a:pt x="8399170" y="133978"/>
                  <a:pt x="8411184" y="119974"/>
                  <a:pt x="8424154" y="107004"/>
                </a:cubicBezTo>
                <a:cubicBezTo>
                  <a:pt x="8433882" y="97276"/>
                  <a:pt x="8445706" y="89268"/>
                  <a:pt x="8453337" y="77821"/>
                </a:cubicBezTo>
                <a:cubicBezTo>
                  <a:pt x="8459822" y="68093"/>
                  <a:pt x="8465308" y="57619"/>
                  <a:pt x="8472792" y="48638"/>
                </a:cubicBezTo>
                <a:cubicBezTo>
                  <a:pt x="8481599" y="38070"/>
                  <a:pt x="8491407" y="28262"/>
                  <a:pt x="8501975" y="19455"/>
                </a:cubicBezTo>
                <a:cubicBezTo>
                  <a:pt x="8510956" y="11971"/>
                  <a:pt x="8531158" y="0"/>
                  <a:pt x="8531158" y="0"/>
                </a:cubicBezTo>
              </a:path>
            </a:pathLst>
          </a:custGeom>
          <a:noFill/>
          <a:ln w="57150">
            <a:solidFill>
              <a:srgbClr val="036998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ru-RU"/>
          </a:p>
        </p:txBody>
      </p:sp>
      <p:sp>
        <p:nvSpPr>
          <p:cNvPr id="9219" name="Text Box 4"/>
          <p:cNvSpPr txBox="1">
            <a:spLocks noChangeArrowheads="1"/>
          </p:cNvSpPr>
          <p:nvPr/>
        </p:nvSpPr>
        <p:spPr bwMode="auto">
          <a:xfrm>
            <a:off x="165100" y="214313"/>
            <a:ext cx="8794750" cy="354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AutoNum type="arabicPeriod"/>
            </a:pPr>
            <a:r>
              <a:rPr lang="ru-RU" altLang="ru-RU" sz="2800" b="1" dirty="0">
                <a:latin typeface="Arial" panose="020B0604020202020204" pitchFamily="34" charset="0"/>
              </a:rPr>
              <a:t>Цель и задачи изучения дисциплины</a:t>
            </a:r>
          </a:p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AutoNum type="arabicPeriod"/>
            </a:pPr>
            <a:endParaRPr lang="ru-RU" altLang="ru-RU" sz="160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lang="ru-RU" altLang="ru-RU" sz="1600" dirty="0">
                <a:solidFill>
                  <a:srgbClr val="FFFF00"/>
                </a:solidFill>
                <a:latin typeface="Arial" panose="020B0604020202020204" pitchFamily="34" charset="0"/>
              </a:rPr>
              <a:t>Целью</a:t>
            </a:r>
            <a:r>
              <a:rPr lang="ru-RU" altLang="ru-RU" sz="1600" dirty="0">
                <a:solidFill>
                  <a:srgbClr val="CC0000"/>
                </a:solidFill>
                <a:latin typeface="Arial" panose="020B0604020202020204" pitchFamily="34" charset="0"/>
              </a:rPr>
              <a:t> </a:t>
            </a:r>
            <a:r>
              <a:rPr lang="ru-RU" altLang="ru-RU" sz="1600" dirty="0">
                <a:latin typeface="Arial" panose="020B0604020202020204" pitchFamily="34" charset="0"/>
              </a:rPr>
              <a:t>преподавания дисциплины</a:t>
            </a:r>
            <a:r>
              <a:rPr lang="en-US" altLang="ru-RU" sz="1600" dirty="0">
                <a:latin typeface="Arial" panose="020B0604020202020204" pitchFamily="34" charset="0"/>
              </a:rPr>
              <a:t>: </a:t>
            </a:r>
            <a:r>
              <a:rPr lang="ru-RU" altLang="ru-RU" sz="1600" dirty="0">
                <a:latin typeface="Trebuchet MS" panose="020B0603020202020204" pitchFamily="34" charset="0"/>
              </a:rPr>
              <a:t>изучение основных принципов построения и функционирования современных инфокоммуникационных сетей и систем, а также методов расчета их основных характеристик.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lang="ru-RU" altLang="ru-RU" sz="1600" dirty="0">
                <a:solidFill>
                  <a:srgbClr val="FFFF00"/>
                </a:solidFill>
                <a:latin typeface="Arial" panose="020B0604020202020204" pitchFamily="34" charset="0"/>
              </a:rPr>
              <a:t>Задачи</a:t>
            </a:r>
            <a:r>
              <a:rPr lang="ru-RU" altLang="ru-RU" sz="1600" dirty="0">
                <a:solidFill>
                  <a:srgbClr val="CC0000"/>
                </a:solidFill>
                <a:latin typeface="Arial" panose="020B0604020202020204" pitchFamily="34" charset="0"/>
              </a:rPr>
              <a:t> </a:t>
            </a:r>
            <a:r>
              <a:rPr lang="ru-RU" altLang="ru-RU" sz="1600" dirty="0">
                <a:latin typeface="Arial" panose="020B0604020202020204" pitchFamily="34" charset="0"/>
              </a:rPr>
              <a:t>изучения дисциплины :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ts val="300"/>
              </a:spcAft>
              <a:buClr>
                <a:srgbClr val="78697B"/>
              </a:buClr>
              <a:buSzPct val="130000"/>
              <a:buFontTx/>
              <a:buChar char="-"/>
            </a:pPr>
            <a:r>
              <a:rPr lang="ru-RU" altLang="ru-RU" sz="1600" dirty="0">
                <a:latin typeface="Trebuchet MS" panose="020B0603020202020204" pitchFamily="34" charset="0"/>
              </a:rPr>
              <a:t>приобретение знаний в области методов разделения каналов, принципов построения систем передачи и коммутации, архитектуре и топологии сетей телекоммуникаций;</a:t>
            </a:r>
            <a:endParaRPr lang="en-US" altLang="ru-RU" sz="1600" dirty="0">
              <a:latin typeface="Trebuchet MS" panose="020B0603020202020204" pitchFamily="34" charset="0"/>
            </a:endParaRP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ts val="300"/>
              </a:spcAft>
              <a:buClr>
                <a:srgbClr val="78697B"/>
              </a:buClr>
              <a:buSzPct val="130000"/>
              <a:buFontTx/>
              <a:buChar char="-"/>
            </a:pPr>
            <a:r>
              <a:rPr lang="ru-RU" altLang="ru-RU" sz="1600" dirty="0">
                <a:latin typeface="Trebuchet MS" panose="020B0603020202020204" pitchFamily="34" charset="0"/>
              </a:rPr>
              <a:t>овладение методами расчета основных параметров систем, планирования и проектирования сетей </a:t>
            </a:r>
            <a:r>
              <a:rPr lang="ru-RU" altLang="ru-RU" sz="1600" dirty="0" err="1">
                <a:latin typeface="Trebuchet MS" panose="020B0603020202020204" pitchFamily="34" charset="0"/>
              </a:rPr>
              <a:t>инфокоммуникаций</a:t>
            </a:r>
            <a:r>
              <a:rPr lang="ru-RU" altLang="ru-RU" sz="1600" dirty="0">
                <a:latin typeface="Trebuchet MS" panose="020B0603020202020204" pitchFamily="34" charset="0"/>
              </a:rPr>
              <a:t>.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5950" y="4127500"/>
            <a:ext cx="787400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9138" y="4138613"/>
            <a:ext cx="638175" cy="45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5475" y="5027613"/>
            <a:ext cx="806450" cy="54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1775" y="4184650"/>
            <a:ext cx="442913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2288" y="4778375"/>
            <a:ext cx="623887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2025" y="4591050"/>
            <a:ext cx="544513" cy="22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6750" y="4192588"/>
            <a:ext cx="3063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138" y="4614863"/>
            <a:ext cx="728662" cy="133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Прямоугольник 22"/>
          <p:cNvSpPr>
            <a:spLocks noChangeArrowheads="1"/>
          </p:cNvSpPr>
          <p:nvPr/>
        </p:nvSpPr>
        <p:spPr bwMode="auto">
          <a:xfrm>
            <a:off x="4160838" y="5692775"/>
            <a:ext cx="4799012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Char char="-"/>
            </a:pPr>
            <a:r>
              <a:rPr lang="ru-RU" altLang="ru-RU" sz="1800" i="1">
                <a:solidFill>
                  <a:srgbClr val="036998"/>
                </a:solidFill>
                <a:latin typeface="Arial" panose="020B0604020202020204" pitchFamily="34" charset="0"/>
              </a:rPr>
              <a:t> многообразие сетевых устройств,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Char char="-"/>
            </a:pPr>
            <a:r>
              <a:rPr lang="ru-RU" altLang="ru-RU" sz="1800" i="1">
                <a:solidFill>
                  <a:srgbClr val="036998"/>
                </a:solidFill>
                <a:latin typeface="Arial" panose="020B0604020202020204" pitchFamily="34" charset="0"/>
              </a:rPr>
              <a:t> многообразие технологий (протоколов),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Char char="-"/>
            </a:pPr>
            <a:r>
              <a:rPr lang="ru-RU" altLang="ru-RU" sz="1800" i="1">
                <a:solidFill>
                  <a:srgbClr val="036998"/>
                </a:solidFill>
                <a:latin typeface="Arial" panose="020B0604020202020204" pitchFamily="34" charset="0"/>
              </a:rPr>
              <a:t> многообразие решений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5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ext Box 4"/>
          <p:cNvSpPr txBox="1">
            <a:spLocks noChangeArrowheads="1"/>
          </p:cNvSpPr>
          <p:nvPr/>
        </p:nvSpPr>
        <p:spPr bwMode="auto">
          <a:xfrm>
            <a:off x="124907" y="2123501"/>
            <a:ext cx="8794750" cy="2547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algn="just"/>
            <a:r>
              <a:rPr lang="ru-RU" sz="2400" b="1" dirty="0" err="1">
                <a:latin typeface="Arial" panose="020B0604020202020204" pitchFamily="34" charset="0"/>
                <a:cs typeface="Arial" panose="020B0604020202020204" pitchFamily="34" charset="0"/>
              </a:rPr>
              <a:t>Инфокоммуникации</a:t>
            </a:r>
            <a:r>
              <a:rPr lang="ru-RU" sz="2400" dirty="0">
                <a:latin typeface="Arial" panose="020B0604020202020204" pitchFamily="34" charset="0"/>
                <a:cs typeface="Arial" panose="020B0604020202020204" pitchFamily="34" charset="0"/>
              </a:rPr>
              <a:t> - это новая отрасль экономики, которая развивается как </a:t>
            </a:r>
            <a:r>
              <a:rPr lang="ru-RU" sz="2400" u="sng" dirty="0">
                <a:latin typeface="Arial" panose="020B0604020202020204" pitchFamily="34" charset="0"/>
                <a:cs typeface="Arial" panose="020B0604020202020204" pitchFamily="34" charset="0"/>
              </a:rPr>
              <a:t>единое целое информационных и телекоммуникационных технологий</a:t>
            </a:r>
            <a:r>
              <a:rPr lang="ru-RU" sz="2400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endParaRPr lang="en-US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ru-RU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В</a:t>
            </a:r>
            <a:r>
              <a:rPr lang="ru-RU" sz="2400" dirty="0"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lang="ru-RU" sz="2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инфокоммуникациях</a:t>
            </a:r>
            <a:r>
              <a:rPr lang="en-US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технологии </a:t>
            </a:r>
            <a:r>
              <a:rPr lang="ru-RU" sz="2400" dirty="0">
                <a:latin typeface="Arial" panose="020B0604020202020204" pitchFamily="34" charset="0"/>
                <a:cs typeface="Arial" panose="020B0604020202020204" pitchFamily="34" charset="0"/>
              </a:rPr>
              <a:t>связи используются </a:t>
            </a:r>
            <a:r>
              <a:rPr lang="ru-RU" sz="2400" i="1" dirty="0">
                <a:latin typeface="Arial" panose="020B0604020202020204" pitchFamily="34" charset="0"/>
                <a:cs typeface="Arial" panose="020B0604020202020204" pitchFamily="34" charset="0"/>
              </a:rPr>
              <a:t>как средство передачи информации</a:t>
            </a:r>
            <a:r>
              <a:rPr lang="ru-RU" sz="2400" dirty="0">
                <a:latin typeface="Arial" panose="020B0604020202020204" pitchFamily="34" charset="0"/>
                <a:cs typeface="Arial" panose="020B0604020202020204" pitchFamily="34" charset="0"/>
              </a:rPr>
              <a:t> различной природы на произвольные расстояния</a:t>
            </a:r>
            <a:r>
              <a:rPr lang="ru-RU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ru-RU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570253" y="571472"/>
            <a:ext cx="43652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ru-RU" b="1" dirty="0" err="1">
                <a:solidFill>
                  <a:srgbClr val="FFFF00"/>
                </a:solidFill>
              </a:rPr>
              <a:t>Инфокоммуникации</a:t>
            </a:r>
            <a:r>
              <a:rPr lang="ru-RU" b="1" dirty="0">
                <a:solidFill>
                  <a:srgbClr val="FFFF00"/>
                </a:solidFill>
              </a:rPr>
              <a:t> - что это такое?</a:t>
            </a:r>
          </a:p>
        </p:txBody>
      </p:sp>
    </p:spTree>
    <p:extLst>
      <p:ext uri="{BB962C8B-B14F-4D97-AF65-F5344CB8AC3E}">
        <p14:creationId xmlns:p14="http://schemas.microsoft.com/office/powerpoint/2010/main" val="80018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4"/>
          <p:cNvSpPr txBox="1">
            <a:spLocks noChangeArrowheads="1"/>
          </p:cNvSpPr>
          <p:nvPr/>
        </p:nvSpPr>
        <p:spPr bwMode="auto">
          <a:xfrm>
            <a:off x="0" y="1038225"/>
            <a:ext cx="91440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3550" indent="-46355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ru-RU" altLang="ru-RU" sz="2800">
                <a:latin typeface="Arial" panose="020B0604020202020204" pitchFamily="34" charset="0"/>
              </a:rPr>
              <a:t>2. Структура, содержание и объем дисциплины. </a:t>
            </a:r>
          </a:p>
        </p:txBody>
      </p:sp>
      <p:graphicFrame>
        <p:nvGraphicFramePr>
          <p:cNvPr id="2" name="Схема 1"/>
          <p:cNvGraphicFramePr/>
          <p:nvPr/>
        </p:nvGraphicFramePr>
        <p:xfrm>
          <a:off x="1485089" y="2058481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4"/>
          <p:cNvSpPr txBox="1">
            <a:spLocks noChangeArrowheads="1"/>
          </p:cNvSpPr>
          <p:nvPr/>
        </p:nvSpPr>
        <p:spPr bwMode="auto">
          <a:xfrm>
            <a:off x="0" y="84138"/>
            <a:ext cx="9144000" cy="5951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3550" indent="-463550" eaLnBrk="0" hangingPunct="0">
              <a:spcBef>
                <a:spcPct val="20000"/>
              </a:spcBef>
              <a:spcAft>
                <a:spcPts val="300"/>
              </a:spcAft>
              <a:buClr>
                <a:srgbClr val="78697B"/>
              </a:buClr>
              <a:buSzPct val="130000"/>
              <a:buFont typeface="Georgia" panose="02040502050405020303" pitchFamily="18" charset="0"/>
              <a:buChar char="*"/>
              <a:defRPr sz="2200"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ts val="300"/>
              </a:spcAft>
              <a:buClr>
                <a:srgbClr val="78697B"/>
              </a:buClr>
              <a:buSzPct val="130000"/>
              <a:buFont typeface="Georgia" panose="02040502050405020303" pitchFamily="18" charset="0"/>
              <a:buChar char="*"/>
              <a:defRPr sz="20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ts val="300"/>
              </a:spcAft>
              <a:buClr>
                <a:srgbClr val="78697B"/>
              </a:buClr>
              <a:buSzPct val="130000"/>
              <a:buFont typeface="Georgia" panose="02040502050405020303" pitchFamily="18" charset="0"/>
              <a:buChar char="*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ts val="300"/>
              </a:spcAft>
              <a:buClr>
                <a:srgbClr val="78697B"/>
              </a:buClr>
              <a:buSzPct val="130000"/>
              <a:buFont typeface="Georgia" panose="02040502050405020303" pitchFamily="18" charset="0"/>
              <a:buChar char="*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spcAft>
                <a:spcPts val="300"/>
              </a:spcAft>
              <a:buClr>
                <a:srgbClr val="78697B"/>
              </a:buClr>
              <a:buSzPct val="130000"/>
              <a:buFont typeface="Georgia" panose="02040502050405020303" pitchFamily="18" charset="0"/>
              <a:buChar char="*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ts val="300"/>
              </a:spcAft>
              <a:buClr>
                <a:srgbClr val="78697B"/>
              </a:buClr>
              <a:buSzPct val="130000"/>
              <a:buFont typeface="Georgia" panose="02040502050405020303" pitchFamily="18" charset="0"/>
              <a:buChar char="*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ts val="300"/>
              </a:spcAft>
              <a:buClr>
                <a:srgbClr val="78697B"/>
              </a:buClr>
              <a:buSzPct val="130000"/>
              <a:buFont typeface="Georgia" panose="02040502050405020303" pitchFamily="18" charset="0"/>
              <a:buChar char="*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ts val="300"/>
              </a:spcAft>
              <a:buClr>
                <a:srgbClr val="78697B"/>
              </a:buClr>
              <a:buSzPct val="130000"/>
              <a:buFont typeface="Georgia" panose="02040502050405020303" pitchFamily="18" charset="0"/>
              <a:buChar char="*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ts val="300"/>
              </a:spcAft>
              <a:buClr>
                <a:srgbClr val="78697B"/>
              </a:buClr>
              <a:buSzPct val="130000"/>
              <a:buFont typeface="Georgia" panose="02040502050405020303" pitchFamily="18" charset="0"/>
              <a:buChar char="*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Georgia" panose="02040502050405020303" pitchFamily="18" charset="0"/>
              <a:buNone/>
              <a:defRPr/>
            </a:pPr>
            <a:r>
              <a:rPr lang="ru-RU" altLang="ru-RU" sz="1800" b="1" dirty="0" smtClean="0">
                <a:solidFill>
                  <a:srgbClr val="FFFF00"/>
                </a:solidFill>
                <a:latin typeface="Arial" panose="020B0604020202020204" pitchFamily="34" charset="0"/>
              </a:rPr>
              <a:t>2.1 Лекции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ru-RU" altLang="ru-RU" sz="1800" dirty="0" smtClean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marL="0" indent="0">
              <a:buFont typeface="Georgia" panose="02040502050405020303" pitchFamily="18" charset="0"/>
              <a:buNone/>
              <a:defRPr/>
            </a:pPr>
            <a:r>
              <a:rPr lang="ru-RU" sz="1600" b="1" cap="all" dirty="0" smtClean="0">
                <a:solidFill>
                  <a:srgbClr val="FFC000"/>
                </a:solidFill>
              </a:rPr>
              <a:t>Раздел </a:t>
            </a:r>
            <a:r>
              <a:rPr lang="ru-RU" sz="1600" b="1" dirty="0" smtClean="0">
                <a:solidFill>
                  <a:srgbClr val="FFC000"/>
                </a:solidFill>
              </a:rPr>
              <a:t>1. </a:t>
            </a:r>
            <a:r>
              <a:rPr lang="ru-RU" sz="1600" dirty="0" smtClean="0">
                <a:solidFill>
                  <a:schemeClr val="tx1"/>
                </a:solidFill>
              </a:rPr>
              <a:t>Основные понятия и определения в области инфокоммуникационных технологий.</a:t>
            </a:r>
          </a:p>
          <a:p>
            <a:pPr marL="0" indent="0">
              <a:buFont typeface="Georgia" panose="02040502050405020303" pitchFamily="18" charset="0"/>
              <a:buNone/>
              <a:defRPr/>
            </a:pPr>
            <a:r>
              <a:rPr lang="ru-RU" sz="1600" dirty="0" smtClean="0">
                <a:solidFill>
                  <a:srgbClr val="FF0000"/>
                </a:solidFill>
              </a:rPr>
              <a:t>Тема 1. </a:t>
            </a:r>
            <a:r>
              <a:rPr lang="ru-RU" sz="1600" dirty="0" smtClean="0">
                <a:solidFill>
                  <a:schemeClr val="tx1"/>
                </a:solidFill>
              </a:rPr>
              <a:t>Телекоммуникационные сигналы и каналы передачи</a:t>
            </a:r>
          </a:p>
          <a:p>
            <a:pPr marL="0" indent="0">
              <a:buFont typeface="Georgia" panose="02040502050405020303" pitchFamily="18" charset="0"/>
              <a:buNone/>
              <a:defRPr/>
            </a:pPr>
            <a:r>
              <a:rPr lang="ru-RU" sz="1600" dirty="0" smtClean="0">
                <a:solidFill>
                  <a:srgbClr val="FF0000"/>
                </a:solidFill>
              </a:rPr>
              <a:t>Тема 2. </a:t>
            </a:r>
            <a:r>
              <a:rPr lang="ru-RU" sz="1600" dirty="0" smtClean="0">
                <a:solidFill>
                  <a:schemeClr val="tx1"/>
                </a:solidFill>
              </a:rPr>
              <a:t>Каналы передачи</a:t>
            </a:r>
          </a:p>
          <a:p>
            <a:pPr marL="0" indent="0">
              <a:buFont typeface="Georgia" panose="02040502050405020303" pitchFamily="18" charset="0"/>
              <a:buNone/>
              <a:defRPr/>
            </a:pPr>
            <a:r>
              <a:rPr lang="ru-RU" sz="1600" dirty="0" smtClean="0">
                <a:solidFill>
                  <a:srgbClr val="FF0000"/>
                </a:solidFill>
              </a:rPr>
              <a:t>Тема 3. </a:t>
            </a:r>
            <a:r>
              <a:rPr lang="ru-RU" sz="1600" dirty="0" smtClean="0">
                <a:solidFill>
                  <a:schemeClr val="tx1"/>
                </a:solidFill>
              </a:rPr>
              <a:t>Модель взаимодействия открытых систем</a:t>
            </a:r>
          </a:p>
          <a:p>
            <a:pPr marL="0" indent="0">
              <a:buFont typeface="Georgia" panose="02040502050405020303" pitchFamily="18" charset="0"/>
              <a:buNone/>
              <a:defRPr/>
            </a:pPr>
            <a:endParaRPr lang="ru-RU" sz="1600" dirty="0" smtClean="0">
              <a:solidFill>
                <a:schemeClr val="tx1"/>
              </a:solidFill>
            </a:endParaRPr>
          </a:p>
          <a:p>
            <a:pPr marL="0" indent="0">
              <a:buFont typeface="Georgia" panose="02040502050405020303" pitchFamily="18" charset="0"/>
              <a:buNone/>
              <a:defRPr/>
            </a:pPr>
            <a:r>
              <a:rPr lang="ru-RU" sz="1600" b="1" cap="all" dirty="0" smtClean="0">
                <a:solidFill>
                  <a:srgbClr val="FFC000"/>
                </a:solidFill>
              </a:rPr>
              <a:t>Раздел </a:t>
            </a:r>
            <a:r>
              <a:rPr lang="ru-RU" sz="1600" b="1" dirty="0" smtClean="0">
                <a:solidFill>
                  <a:srgbClr val="FFC000"/>
                </a:solidFill>
              </a:rPr>
              <a:t>2</a:t>
            </a:r>
            <a:r>
              <a:rPr lang="ru-RU" sz="1600" b="1" cap="all" dirty="0" smtClean="0">
                <a:solidFill>
                  <a:srgbClr val="FFC000"/>
                </a:solidFill>
              </a:rPr>
              <a:t>. </a:t>
            </a:r>
            <a:r>
              <a:rPr lang="ru-RU" sz="1600" dirty="0" smtClean="0">
                <a:solidFill>
                  <a:schemeClr val="tx1"/>
                </a:solidFill>
              </a:rPr>
              <a:t>Основные принципы построения многоканальных систем телекоммуникаций </a:t>
            </a:r>
          </a:p>
          <a:p>
            <a:pPr marL="0" indent="0">
              <a:buFont typeface="Georgia" panose="02040502050405020303" pitchFamily="18" charset="0"/>
              <a:buNone/>
              <a:defRPr/>
            </a:pPr>
            <a:r>
              <a:rPr lang="ru-RU" sz="1600" dirty="0" smtClean="0">
                <a:solidFill>
                  <a:srgbClr val="FF0000"/>
                </a:solidFill>
              </a:rPr>
              <a:t>Тема 4. </a:t>
            </a:r>
            <a:r>
              <a:rPr lang="ru-RU" sz="1600" dirty="0" smtClean="0">
                <a:solidFill>
                  <a:schemeClr val="tx1"/>
                </a:solidFill>
              </a:rPr>
              <a:t>Многоканальная система телекоммуникаций</a:t>
            </a:r>
          </a:p>
          <a:p>
            <a:pPr marL="0" indent="0">
              <a:buFont typeface="Georgia" panose="02040502050405020303" pitchFamily="18" charset="0"/>
              <a:buNone/>
              <a:defRPr/>
            </a:pPr>
            <a:r>
              <a:rPr lang="ru-RU" sz="1600" dirty="0" smtClean="0">
                <a:solidFill>
                  <a:srgbClr val="FF0000"/>
                </a:solidFill>
              </a:rPr>
              <a:t>Тема 5. </a:t>
            </a:r>
            <a:r>
              <a:rPr lang="ru-RU" sz="1600" dirty="0" smtClean="0">
                <a:solidFill>
                  <a:schemeClr val="tx1"/>
                </a:solidFill>
              </a:rPr>
              <a:t>Методы разделения каналов</a:t>
            </a:r>
          </a:p>
          <a:p>
            <a:pPr marL="0" indent="0">
              <a:buFont typeface="Georgia" panose="02040502050405020303" pitchFamily="18" charset="0"/>
              <a:buNone/>
              <a:defRPr/>
            </a:pPr>
            <a:r>
              <a:rPr lang="ru-RU" sz="1600" dirty="0" smtClean="0">
                <a:solidFill>
                  <a:srgbClr val="FF0000"/>
                </a:solidFill>
              </a:rPr>
              <a:t>Тема 6. </a:t>
            </a:r>
            <a:r>
              <a:rPr lang="ru-RU" sz="1600" dirty="0" smtClean="0">
                <a:solidFill>
                  <a:schemeClr val="tx1"/>
                </a:solidFill>
              </a:rPr>
              <a:t>Цифровые системы передачи</a:t>
            </a:r>
          </a:p>
          <a:p>
            <a:pPr marL="0" indent="0">
              <a:buFont typeface="Georgia" panose="02040502050405020303" pitchFamily="18" charset="0"/>
              <a:buNone/>
              <a:defRPr/>
            </a:pPr>
            <a:endParaRPr lang="ru-RU" sz="1600" dirty="0" smtClean="0">
              <a:solidFill>
                <a:schemeClr val="tx1"/>
              </a:solidFill>
            </a:endParaRPr>
          </a:p>
          <a:p>
            <a:pPr marL="0" indent="0">
              <a:buFont typeface="Georgia" panose="02040502050405020303" pitchFamily="18" charset="0"/>
              <a:buNone/>
              <a:defRPr/>
            </a:pPr>
            <a:r>
              <a:rPr lang="ru-RU" sz="1600" b="1" cap="all" dirty="0" smtClean="0">
                <a:solidFill>
                  <a:srgbClr val="FFC000"/>
                </a:solidFill>
              </a:rPr>
              <a:t>Раздел 3. </a:t>
            </a:r>
            <a:r>
              <a:rPr lang="ru-RU" sz="1600" dirty="0" smtClean="0">
                <a:solidFill>
                  <a:schemeClr val="tx1"/>
                </a:solidFill>
              </a:rPr>
              <a:t>Основные принципы построения сетей </a:t>
            </a:r>
            <a:r>
              <a:rPr lang="ru-RU" sz="1600" dirty="0" err="1" smtClean="0">
                <a:solidFill>
                  <a:schemeClr val="tx1"/>
                </a:solidFill>
              </a:rPr>
              <a:t>инфокоммуникаций</a:t>
            </a:r>
            <a:endParaRPr lang="ru-RU" sz="1600" dirty="0" smtClean="0">
              <a:solidFill>
                <a:schemeClr val="tx1"/>
              </a:solidFill>
            </a:endParaRPr>
          </a:p>
          <a:p>
            <a:pPr marL="0" indent="0">
              <a:buFont typeface="Georgia" panose="02040502050405020303" pitchFamily="18" charset="0"/>
              <a:buNone/>
              <a:defRPr/>
            </a:pPr>
            <a:r>
              <a:rPr lang="ru-RU" sz="1600" dirty="0" smtClean="0">
                <a:solidFill>
                  <a:srgbClr val="FF0000"/>
                </a:solidFill>
              </a:rPr>
              <a:t>Тема 7. </a:t>
            </a:r>
            <a:r>
              <a:rPr lang="ru-RU" sz="1600" dirty="0" smtClean="0">
                <a:solidFill>
                  <a:schemeClr val="tx1"/>
                </a:solidFill>
              </a:rPr>
              <a:t>Классификация сетей </a:t>
            </a:r>
            <a:r>
              <a:rPr lang="ru-RU" sz="1600" dirty="0" err="1" smtClean="0">
                <a:solidFill>
                  <a:schemeClr val="tx1"/>
                </a:solidFill>
              </a:rPr>
              <a:t>инфокоммуникаций</a:t>
            </a:r>
            <a:r>
              <a:rPr lang="ru-RU" sz="1600" dirty="0" smtClean="0">
                <a:solidFill>
                  <a:schemeClr val="tx1"/>
                </a:solidFill>
              </a:rPr>
              <a:t> </a:t>
            </a:r>
          </a:p>
          <a:p>
            <a:pPr marL="0" indent="0">
              <a:buFont typeface="Georgia" panose="02040502050405020303" pitchFamily="18" charset="0"/>
              <a:buNone/>
              <a:defRPr/>
            </a:pPr>
            <a:r>
              <a:rPr lang="ru-RU" sz="1600" dirty="0" smtClean="0">
                <a:solidFill>
                  <a:srgbClr val="FF0000"/>
                </a:solidFill>
              </a:rPr>
              <a:t>Тема 8. </a:t>
            </a:r>
            <a:r>
              <a:rPr lang="ru-RU" sz="1600" dirty="0" smtClean="0">
                <a:solidFill>
                  <a:schemeClr val="tx1"/>
                </a:solidFill>
              </a:rPr>
              <a:t>Методы коммутации в  инфокоммуникационных сетях</a:t>
            </a:r>
          </a:p>
          <a:p>
            <a:pPr marL="0" indent="0">
              <a:buFont typeface="Georgia" panose="02040502050405020303" pitchFamily="18" charset="0"/>
              <a:buNone/>
              <a:defRPr/>
            </a:pPr>
            <a:r>
              <a:rPr lang="ru-RU" sz="1600" dirty="0" smtClean="0">
                <a:solidFill>
                  <a:srgbClr val="FF0000"/>
                </a:solidFill>
              </a:rPr>
              <a:t>Тема 9. </a:t>
            </a:r>
            <a:r>
              <a:rPr lang="ru-RU" sz="1600" dirty="0" smtClean="0">
                <a:solidFill>
                  <a:schemeClr val="tx1"/>
                </a:solidFill>
              </a:rPr>
              <a:t>Качество обслуживания в инфокоммуникационных сетях</a:t>
            </a:r>
          </a:p>
          <a:p>
            <a:pPr marL="0" indent="0">
              <a:buFont typeface="Georgia" panose="02040502050405020303" pitchFamily="18" charset="0"/>
              <a:buNone/>
              <a:defRPr/>
            </a:pPr>
            <a:r>
              <a:rPr lang="ru-RU" sz="1600" dirty="0" smtClean="0">
                <a:solidFill>
                  <a:srgbClr val="FF0000"/>
                </a:solidFill>
              </a:rPr>
              <a:t>Тема 10. </a:t>
            </a:r>
            <a:r>
              <a:rPr lang="ru-RU" sz="1600" dirty="0" smtClean="0">
                <a:solidFill>
                  <a:schemeClr val="tx1"/>
                </a:solidFill>
              </a:rPr>
              <a:t>Назначение и особенности построения сетей </a:t>
            </a:r>
            <a:r>
              <a:rPr lang="ru-RU" sz="1600" dirty="0" err="1" smtClean="0">
                <a:solidFill>
                  <a:schemeClr val="tx1"/>
                </a:solidFill>
              </a:rPr>
              <a:t>инфокоммуникаций</a:t>
            </a:r>
            <a:endParaRPr lang="ru-RU" sz="1600" dirty="0" smtClean="0">
              <a:solidFill>
                <a:schemeClr val="tx1"/>
              </a:solidFill>
            </a:endParaRPr>
          </a:p>
          <a:p>
            <a:pPr marL="0" indent="0">
              <a:buFont typeface="Georgia" panose="02040502050405020303" pitchFamily="18" charset="0"/>
              <a:buNone/>
              <a:defRPr/>
            </a:pPr>
            <a:r>
              <a:rPr lang="ru-RU" sz="1600" cap="all" dirty="0" smtClean="0">
                <a:solidFill>
                  <a:srgbClr val="FF0000"/>
                </a:solidFill>
              </a:rPr>
              <a:t>Т</a:t>
            </a:r>
            <a:r>
              <a:rPr lang="ru-RU" sz="1600" dirty="0" smtClean="0">
                <a:solidFill>
                  <a:srgbClr val="FF0000"/>
                </a:solidFill>
              </a:rPr>
              <a:t>ема</a:t>
            </a:r>
            <a:r>
              <a:rPr lang="ru-RU" sz="1600" cap="all" dirty="0" smtClean="0">
                <a:solidFill>
                  <a:srgbClr val="FF0000"/>
                </a:solidFill>
              </a:rPr>
              <a:t> 11. </a:t>
            </a:r>
            <a:r>
              <a:rPr lang="ru-RU" sz="1600" dirty="0" smtClean="0">
                <a:solidFill>
                  <a:schemeClr val="tx1"/>
                </a:solidFill>
              </a:rPr>
              <a:t>Перспективы развития систем и сетей </a:t>
            </a:r>
            <a:r>
              <a:rPr lang="ru-RU" sz="1600" dirty="0" err="1" smtClean="0">
                <a:solidFill>
                  <a:schemeClr val="tx1"/>
                </a:solidFill>
              </a:rPr>
              <a:t>инфокоммуникаций</a:t>
            </a:r>
            <a:endParaRPr lang="ru-RU" sz="160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4"/>
          <p:cNvSpPr txBox="1">
            <a:spLocks noChangeArrowheads="1"/>
          </p:cNvSpPr>
          <p:nvPr/>
        </p:nvSpPr>
        <p:spPr bwMode="auto">
          <a:xfrm>
            <a:off x="0" y="84138"/>
            <a:ext cx="9144000" cy="7662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3550" indent="-46355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ru-RU" altLang="ru-RU" sz="1800" b="1" dirty="0">
                <a:solidFill>
                  <a:srgbClr val="FFFF00"/>
                </a:solidFill>
                <a:latin typeface="Arial" panose="020B0604020202020204" pitchFamily="34" charset="0"/>
              </a:rPr>
              <a:t>2.2 Лабораторные работы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Georgia" panose="02040502050405020303" pitchFamily="18" charset="0"/>
              <a:buNone/>
            </a:pPr>
            <a:endParaRPr lang="ru-RU" altLang="ru-RU" sz="1800" b="1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Georgia" panose="02040502050405020303" pitchFamily="18" charset="0"/>
              <a:buNone/>
            </a:pPr>
            <a:endParaRPr lang="ru-RU" altLang="ru-RU" sz="1800" b="1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ru-RU" altLang="ru-RU" sz="1800" b="1" dirty="0">
                <a:latin typeface="Arial" panose="020B0604020202020204" pitchFamily="34" charset="0"/>
                <a:cs typeface="Times New Roman" panose="02020603050405020304" pitchFamily="18" charset="0"/>
                <a:hlinkClick r:id="rId2"/>
              </a:rPr>
              <a:t>ЛАБОРАТОРНАЯ РАБОТА №1</a:t>
            </a:r>
            <a:endParaRPr lang="ru-RU" altLang="ru-RU" sz="800" dirty="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ru-RU" altLang="ru-RU" sz="1800" dirty="0">
                <a:latin typeface="Arial" panose="020B0604020202020204" pitchFamily="34" charset="0"/>
                <a:cs typeface="Times New Roman" panose="02020603050405020304" pitchFamily="18" charset="0"/>
              </a:rPr>
              <a:t>Сетевые устройства распределения информации: Часть 1.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Georgia" panose="02040502050405020303" pitchFamily="18" charset="0"/>
              <a:buNone/>
            </a:pPr>
            <a:endParaRPr lang="ru-RU" altLang="ru-RU" sz="1800" dirty="0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Georgia" panose="02040502050405020303" pitchFamily="18" charset="0"/>
              <a:buNone/>
            </a:pPr>
            <a:endParaRPr lang="ru-RU" altLang="ru-RU" sz="800" dirty="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ru-RU" altLang="ru-RU" sz="1800" b="1" dirty="0">
                <a:latin typeface="Arial" panose="020B0604020202020204" pitchFamily="34" charset="0"/>
                <a:cs typeface="Times New Roman" panose="02020603050405020304" pitchFamily="18" charset="0"/>
                <a:hlinkClick r:id="rId2"/>
              </a:rPr>
              <a:t>ЛАБОРАТОРНАЯ РАБОТА </a:t>
            </a:r>
            <a:r>
              <a:rPr lang="ru-RU" altLang="ru-RU" sz="1800" b="1" dirty="0">
                <a:latin typeface="Arial" panose="020B0604020202020204" pitchFamily="34" charset="0"/>
                <a:cs typeface="Times New Roman" panose="02020603050405020304" pitchFamily="18" charset="0"/>
                <a:hlinkClick r:id="rId3"/>
              </a:rPr>
              <a:t>№2</a:t>
            </a:r>
            <a:endParaRPr lang="ru-RU" altLang="ru-RU" sz="800" dirty="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ru-RU" altLang="ru-RU" sz="1800" dirty="0">
                <a:latin typeface="Arial" panose="020B0604020202020204" pitchFamily="34" charset="0"/>
                <a:cs typeface="Times New Roman" panose="02020603050405020304" pitchFamily="18" charset="0"/>
              </a:rPr>
              <a:t>Сетевые устройства распределения информации: Часть 2.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Georgia" panose="02040502050405020303" pitchFamily="18" charset="0"/>
              <a:buNone/>
            </a:pPr>
            <a:endParaRPr lang="ru-RU" altLang="ru-RU" sz="1800" dirty="0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Georgia" panose="02040502050405020303" pitchFamily="18" charset="0"/>
              <a:buNone/>
            </a:pPr>
            <a:endParaRPr lang="ru-RU" altLang="ru-RU" sz="800" dirty="0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ru-RU" altLang="ru-RU" sz="1800" b="1" dirty="0">
                <a:latin typeface="Arial" panose="020B0604020202020204" pitchFamily="34" charset="0"/>
                <a:cs typeface="Times New Roman" panose="02020603050405020304" pitchFamily="18" charset="0"/>
                <a:hlinkClick r:id="rId2"/>
              </a:rPr>
              <a:t>ЛАБОРАТОРНАЯ РАБОТА </a:t>
            </a:r>
            <a:r>
              <a:rPr lang="ru-RU" altLang="ru-RU" sz="1800" b="1" dirty="0">
                <a:latin typeface="Arial" panose="020B0604020202020204" pitchFamily="34" charset="0"/>
                <a:cs typeface="Times New Roman" panose="02020603050405020304" pitchFamily="18" charset="0"/>
                <a:hlinkClick r:id="rId4"/>
              </a:rPr>
              <a:t>№3</a:t>
            </a:r>
            <a:endParaRPr lang="ru-RU" altLang="ru-RU" sz="1800" b="1" dirty="0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ru-RU" altLang="ru-RU" sz="1800" dirty="0">
                <a:latin typeface="Arial" panose="020B0604020202020204" pitchFamily="34" charset="0"/>
                <a:cs typeface="Times New Roman" panose="02020603050405020304" pitchFamily="18" charset="0"/>
              </a:rPr>
              <a:t>Коммутаторы.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Georgia" panose="02040502050405020303" pitchFamily="18" charset="0"/>
              <a:buNone/>
            </a:pPr>
            <a:endParaRPr lang="ru-RU" altLang="ru-RU" sz="1800" dirty="0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Georgia" panose="02040502050405020303" pitchFamily="18" charset="0"/>
              <a:buNone/>
            </a:pPr>
            <a:endParaRPr lang="ru-RU" altLang="ru-RU" sz="800" dirty="0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ru-RU" altLang="ru-RU" sz="1800" b="1" dirty="0">
                <a:latin typeface="Arial" panose="020B0604020202020204" pitchFamily="34" charset="0"/>
                <a:cs typeface="Times New Roman" panose="02020603050405020304" pitchFamily="18" charset="0"/>
                <a:hlinkClick r:id="rId2"/>
              </a:rPr>
              <a:t>ЛАБОРАТОРНАЯ РАБОТА </a:t>
            </a:r>
            <a:r>
              <a:rPr lang="ru-RU" altLang="ru-RU" sz="1800" b="1" dirty="0">
                <a:latin typeface="Arial" panose="020B0604020202020204" pitchFamily="34" charset="0"/>
                <a:cs typeface="Times New Roman" panose="02020603050405020304" pitchFamily="18" charset="0"/>
                <a:hlinkClick r:id="rId5"/>
              </a:rPr>
              <a:t>№4</a:t>
            </a:r>
            <a:endParaRPr lang="ru-RU" altLang="ru-RU" sz="1800" b="1" dirty="0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ru-RU" altLang="ru-RU" sz="1800" dirty="0">
                <a:latin typeface="Arial" panose="020B0604020202020204" pitchFamily="34" charset="0"/>
                <a:cs typeface="Times New Roman" panose="02020603050405020304" pitchFamily="18" charset="0"/>
              </a:rPr>
              <a:t>Маршрутизаторы.</a:t>
            </a: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1800" dirty="0">
                <a:solidFill>
                  <a:srgbClr val="CC0000"/>
                </a:solidFill>
                <a:latin typeface="Arial" panose="020B0604020202020204" pitchFamily="34" charset="0"/>
              </a:rPr>
              <a:t>    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4"/>
          <p:cNvSpPr txBox="1">
            <a:spLocks noChangeArrowheads="1"/>
          </p:cNvSpPr>
          <p:nvPr/>
        </p:nvSpPr>
        <p:spPr bwMode="auto">
          <a:xfrm>
            <a:off x="0" y="90488"/>
            <a:ext cx="9144000" cy="5078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3550" indent="-46355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ru-RU" altLang="ru-RU" sz="1800" b="1" dirty="0">
                <a:solidFill>
                  <a:srgbClr val="FFFF00"/>
                </a:solidFill>
                <a:latin typeface="Arial" panose="020B0604020202020204" pitchFamily="34" charset="0"/>
              </a:rPr>
              <a:t>2.2 Лабораторные работы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FFFF00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1800" u="sng" dirty="0">
                <a:solidFill>
                  <a:srgbClr val="FFFF00"/>
                </a:solidFill>
                <a:latin typeface="Arial" panose="020B0604020202020204" pitchFamily="34" charset="0"/>
              </a:rPr>
              <a:t>Навыки: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Char char="-"/>
            </a:pPr>
            <a:r>
              <a:rPr lang="ru-RU" altLang="ru-RU" sz="1800" dirty="0">
                <a:solidFill>
                  <a:srgbClr val="FFFF00"/>
                </a:solidFill>
                <a:latin typeface="Arial" panose="020B0604020202020204" pitchFamily="34" charset="0"/>
              </a:rPr>
              <a:t>Планирования систем и сетей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Char char="-"/>
            </a:pPr>
            <a:r>
              <a:rPr lang="ru-RU" altLang="ru-RU" sz="1800" dirty="0">
                <a:solidFill>
                  <a:srgbClr val="FFFF00"/>
                </a:solidFill>
                <a:latin typeface="Arial" panose="020B0604020202020204" pitchFamily="34" charset="0"/>
              </a:rPr>
              <a:t>Работа с линейно-кабельными сооружениями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Char char="-"/>
            </a:pPr>
            <a:r>
              <a:rPr lang="ru-RU" altLang="ru-RU" sz="1800" dirty="0">
                <a:solidFill>
                  <a:srgbClr val="FFFF00"/>
                </a:solidFill>
                <a:latin typeface="Arial" panose="020B0604020202020204" pitchFamily="34" charset="0"/>
              </a:rPr>
              <a:t>Конфигурации сетевых устройств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Char char="-"/>
            </a:pPr>
            <a:r>
              <a:rPr lang="ru-RU" altLang="ru-RU" sz="1800" dirty="0">
                <a:solidFill>
                  <a:srgbClr val="FFFF00"/>
                </a:solidFill>
                <a:latin typeface="Arial" panose="020B0604020202020204" pitchFamily="34" charset="0"/>
              </a:rPr>
              <a:t>Сетевого администрирования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</p:txBody>
      </p:sp>
      <p:pic>
        <p:nvPicPr>
          <p:cNvPr id="13315" name="Рисунок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332" t="21442" r="18675" b="22498"/>
          <a:stretch>
            <a:fillRect/>
          </a:stretch>
        </p:blipFill>
        <p:spPr bwMode="auto">
          <a:xfrm>
            <a:off x="233363" y="2473325"/>
            <a:ext cx="1565275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>
              <a:latin typeface="Arial" panose="020B0604020202020204" pitchFamily="34" charset="0"/>
            </a:endParaRPr>
          </a:p>
        </p:txBody>
      </p:sp>
      <p:sp>
        <p:nvSpPr>
          <p:cNvPr id="13317" name="Rectangle 6"/>
          <p:cNvSpPr>
            <a:spLocks noChangeArrowheads="1"/>
          </p:cNvSpPr>
          <p:nvPr/>
        </p:nvSpPr>
        <p:spPr bwMode="auto">
          <a:xfrm>
            <a:off x="1112838" y="31781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>
              <a:latin typeface="Arial" panose="020B0604020202020204" pitchFamily="34" charset="0"/>
            </a:endParaRPr>
          </a:p>
        </p:txBody>
      </p:sp>
      <p:graphicFrame>
        <p:nvGraphicFramePr>
          <p:cNvPr id="13318" name="Объект 7"/>
          <p:cNvGraphicFramePr>
            <a:graphicFrameLocks noChangeAspect="1"/>
          </p:cNvGraphicFramePr>
          <p:nvPr/>
        </p:nvGraphicFramePr>
        <p:xfrm>
          <a:off x="6308725" y="842963"/>
          <a:ext cx="2514600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3" name="Visio" r:id="rId5" imgW="8359244" imgH="1272717" progId="Visio.Drawing.15">
                  <p:embed/>
                </p:oleObj>
              </mc:Choice>
              <mc:Fallback>
                <p:oleObj name="Visio" r:id="rId5" imgW="8359244" imgH="1272717" progId="Visio.Drawing.15">
                  <p:embed/>
                  <p:pic>
                    <p:nvPicPr>
                      <p:cNvPr id="0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8725" y="842963"/>
                        <a:ext cx="2514600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19" name="Рисунок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124" t="22121" r="18417" b="17674"/>
          <a:stretch>
            <a:fillRect/>
          </a:stretch>
        </p:blipFill>
        <p:spPr bwMode="auto">
          <a:xfrm>
            <a:off x="6489700" y="1281113"/>
            <a:ext cx="220662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20" name="Rectangle 10"/>
          <p:cNvSpPr>
            <a:spLocks noChangeArrowheads="1"/>
          </p:cNvSpPr>
          <p:nvPr/>
        </p:nvSpPr>
        <p:spPr bwMode="auto">
          <a:xfrm flipV="1">
            <a:off x="4021138" y="2451100"/>
            <a:ext cx="7143750" cy="4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>
              <a:latin typeface="Arial" panose="020B0604020202020204" pitchFamily="34" charset="0"/>
            </a:endParaRPr>
          </a:p>
        </p:txBody>
      </p:sp>
      <p:pic>
        <p:nvPicPr>
          <p:cNvPr id="13321" name="Рисунок 13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7713" y="2451100"/>
            <a:ext cx="6272212" cy="397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2" name="Рисунок 1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563" y="3779838"/>
            <a:ext cx="1784350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7" name="Прямая соединительная линия 16"/>
          <p:cNvCxnSpPr/>
          <p:nvPr/>
        </p:nvCxnSpPr>
        <p:spPr>
          <a:xfrm>
            <a:off x="4584700" y="3830638"/>
            <a:ext cx="336550" cy="158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71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" presetID="3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" dur="2000" fill="hold"/>
                                        <p:tgtEl>
                                          <p:spTgt spid="71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1" presetID="3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" dur="2000" fill="hold"/>
                                        <p:tgtEl>
                                          <p:spTgt spid="71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4" presetID="3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5" dur="2000" fill="hold"/>
                                        <p:tgtEl>
                                          <p:spTgt spid="71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4"/>
          <p:cNvSpPr txBox="1">
            <a:spLocks noChangeArrowheads="1"/>
          </p:cNvSpPr>
          <p:nvPr/>
        </p:nvSpPr>
        <p:spPr bwMode="auto">
          <a:xfrm>
            <a:off x="0" y="90488"/>
            <a:ext cx="9144000" cy="369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3550" indent="-46355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ru-RU" altLang="ru-RU" sz="1800" b="1" dirty="0">
                <a:solidFill>
                  <a:srgbClr val="FFFF00"/>
                </a:solidFill>
                <a:latin typeface="Arial" panose="020B0604020202020204" pitchFamily="34" charset="0"/>
              </a:rPr>
              <a:t>2.</a:t>
            </a:r>
            <a:r>
              <a:rPr lang="en-US" altLang="ru-RU" sz="1800" b="1" dirty="0">
                <a:solidFill>
                  <a:srgbClr val="FFFF00"/>
                </a:solidFill>
                <a:latin typeface="Arial" panose="020B0604020202020204" pitchFamily="34" charset="0"/>
              </a:rPr>
              <a:t>3</a:t>
            </a:r>
            <a:r>
              <a:rPr lang="ru-RU" altLang="ru-RU" sz="1800" b="1" dirty="0">
                <a:solidFill>
                  <a:srgbClr val="FFFF00"/>
                </a:solidFill>
                <a:latin typeface="Arial" panose="020B0604020202020204" pitchFamily="34" charset="0"/>
              </a:rPr>
              <a:t> Дополнительные материалы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FFFF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CC0000"/>
              </a:solidFill>
              <a:latin typeface="Arial" panose="020B0604020202020204" pitchFamily="34" charset="0"/>
            </a:endParaRPr>
          </a:p>
        </p:txBody>
      </p:sp>
      <p:sp>
        <p:nvSpPr>
          <p:cNvPr id="1433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>
              <a:latin typeface="Arial" panose="020B0604020202020204" pitchFamily="34" charset="0"/>
            </a:endParaRPr>
          </a:p>
        </p:txBody>
      </p:sp>
      <p:sp>
        <p:nvSpPr>
          <p:cNvPr id="14340" name="Rectangle 6"/>
          <p:cNvSpPr>
            <a:spLocks noChangeArrowheads="1"/>
          </p:cNvSpPr>
          <p:nvPr/>
        </p:nvSpPr>
        <p:spPr bwMode="auto">
          <a:xfrm>
            <a:off x="1112838" y="31781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>
              <a:latin typeface="Arial" panose="020B0604020202020204" pitchFamily="34" charset="0"/>
            </a:endParaRPr>
          </a:p>
        </p:txBody>
      </p:sp>
      <p:sp>
        <p:nvSpPr>
          <p:cNvPr id="14341" name="Rectangle 10"/>
          <p:cNvSpPr>
            <a:spLocks noChangeArrowheads="1"/>
          </p:cNvSpPr>
          <p:nvPr/>
        </p:nvSpPr>
        <p:spPr bwMode="auto">
          <a:xfrm flipV="1">
            <a:off x="4021138" y="2451100"/>
            <a:ext cx="7143750" cy="4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>
              <a:latin typeface="Arial" panose="020B0604020202020204" pitchFamily="34" charset="0"/>
            </a:endParaRPr>
          </a:p>
        </p:txBody>
      </p:sp>
      <p:pic>
        <p:nvPicPr>
          <p:cNvPr id="1434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417" t="21260" r="39500" b="46445"/>
          <a:stretch>
            <a:fillRect/>
          </a:stretch>
        </p:blipFill>
        <p:spPr bwMode="auto">
          <a:xfrm>
            <a:off x="477838" y="736600"/>
            <a:ext cx="3697287" cy="278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3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89" t="2592" r="18533" b="8031"/>
          <a:stretch>
            <a:fillRect/>
          </a:stretch>
        </p:blipFill>
        <p:spPr bwMode="auto">
          <a:xfrm>
            <a:off x="477838" y="3873500"/>
            <a:ext cx="3697287" cy="282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4" name="Прямоугольник 5"/>
          <p:cNvSpPr>
            <a:spLocks noChangeArrowheads="1"/>
          </p:cNvSpPr>
          <p:nvPr/>
        </p:nvSpPr>
        <p:spPr bwMode="auto">
          <a:xfrm>
            <a:off x="5959475" y="4017963"/>
            <a:ext cx="1987550" cy="221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ru-RU" sz="13800">
                <a:solidFill>
                  <a:srgbClr val="FFFF00"/>
                </a:solidFill>
                <a:latin typeface="Arial" panose="020B0604020202020204" pitchFamily="34" charset="0"/>
              </a:rPr>
              <a:t>+</a:t>
            </a:r>
            <a:r>
              <a:rPr lang="en-US" altLang="ru-RU" sz="6000">
                <a:solidFill>
                  <a:srgbClr val="FFFF00"/>
                </a:solidFill>
                <a:latin typeface="Arial" panose="020B0604020202020204" pitchFamily="34" charset="0"/>
              </a:rPr>
              <a:t>…</a:t>
            </a:r>
            <a:endParaRPr lang="ru-RU" altLang="ru-RU" sz="6000">
              <a:latin typeface="Arial" panose="020B0604020202020204" pitchFamily="34" charset="0"/>
            </a:endParaRPr>
          </a:p>
        </p:txBody>
      </p:sp>
      <p:pic>
        <p:nvPicPr>
          <p:cNvPr id="14345" name="Рисунок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00" t="6593" r="25751" b="9705"/>
          <a:stretch>
            <a:fillRect/>
          </a:stretch>
        </p:blipFill>
        <p:spPr bwMode="auto">
          <a:xfrm>
            <a:off x="4752975" y="736600"/>
            <a:ext cx="3654425" cy="278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100013" y="0"/>
            <a:ext cx="9043987" cy="677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20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FF00"/>
                </a:solidFill>
                <a:latin typeface="Arial" panose="020B0604020202020204" pitchFamily="34" charset="0"/>
              </a:rPr>
              <a:t>2.4 Литература, самостоятельная работа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CC0000"/>
                </a:solidFill>
                <a:latin typeface="Arial" panose="020B0604020202020204" pitchFamily="34" charset="0"/>
              </a:rPr>
              <a:t>ОСНОВНАЯ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b="1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ru-RU" altLang="ru-RU" sz="1600" dirty="0">
                <a:latin typeface="Arial" panose="020B0604020202020204" pitchFamily="34" charset="0"/>
              </a:rPr>
              <a:t>2.4.1. </a:t>
            </a:r>
            <a:r>
              <a:rPr lang="be-BY" altLang="ru-RU" sz="1600" dirty="0">
                <a:latin typeface="Arial" panose="020B0604020202020204" pitchFamily="34" charset="0"/>
              </a:rPr>
              <a:t>Тепляков, И. М. Основы построения телекоммуникационных систем и сетей / И. М. Тепляков. – М. : Радио и связь, 2004. – 328 с.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ru-RU" altLang="ru-RU" sz="1600" dirty="0">
                <a:latin typeface="Trebuchet MS" panose="020B0603020202020204" pitchFamily="34" charset="0"/>
              </a:rPr>
              <a:t>2.4.2 Курицын, С. А. Телекоммуникационные технологии и системы : учеб. пособие / С. А. Курицын. - М. : Академия, 2008. - 304 с.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ru-RU" altLang="ru-RU" sz="1600" dirty="0">
                <a:latin typeface="Trebuchet MS" panose="020B0603020202020204" pitchFamily="34" charset="0"/>
              </a:rPr>
              <a:t>2.4.3 Кузнецов, В. С. Теория многоканальных широкополосных систем связи : учебное пособие для вузов / В. С. Кузнецов. - М. : Горячая линия - Телеком, 2013. – 200 с.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ru-RU" altLang="ru-RU" sz="1600" dirty="0">
                <a:latin typeface="Trebuchet MS" panose="020B0603020202020204" pitchFamily="34" charset="0"/>
              </a:rPr>
              <a:t>2.4.4 Гольдштейн, Б. С. Сети связи : учебник для студентов вузов / Б. С. Гольдштейн, Н. А. Соколов, Г. Г. Яновский. - СПб. : БХВ-Петербург, 2011. - 400 с. </a:t>
            </a:r>
            <a:endParaRPr lang="be-BY" altLang="ru-RU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ru-RU" altLang="ru-RU" sz="1600" dirty="0">
                <a:latin typeface="Trebuchet MS" panose="020B0603020202020204" pitchFamily="34" charset="0"/>
              </a:rPr>
              <a:t>2.4</a:t>
            </a:r>
            <a:r>
              <a:rPr lang="ru-RU" altLang="ru-RU" sz="1600" dirty="0">
                <a:latin typeface="Arial" panose="020B0604020202020204" pitchFamily="34" charset="0"/>
              </a:rPr>
              <a:t>.5. </a:t>
            </a:r>
            <a:r>
              <a:rPr lang="be-BY" altLang="ru-RU" sz="1600" dirty="0">
                <a:latin typeface="Arial" panose="020B0604020202020204" pitchFamily="34" charset="0"/>
              </a:rPr>
              <a:t>Ломовицкий, В. В. Основы построения систем и сетей передачи информации / В. В. Ломовицкий. – М. : Горячая Линия – Телеком, 2005. – 382 с.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ru-RU" altLang="ru-RU" sz="1600" dirty="0">
                <a:latin typeface="Trebuchet MS" panose="020B0603020202020204" pitchFamily="34" charset="0"/>
              </a:rPr>
              <a:t>2.4</a:t>
            </a:r>
            <a:r>
              <a:rPr lang="ru-RU" altLang="ru-RU" sz="1600" dirty="0">
                <a:latin typeface="Arial" panose="020B0604020202020204" pitchFamily="34" charset="0"/>
              </a:rPr>
              <a:t>.6. </a:t>
            </a:r>
            <a:r>
              <a:rPr lang="be-BY" altLang="ru-RU" sz="1600" dirty="0">
                <a:latin typeface="Arial" panose="020B0604020202020204" pitchFamily="34" charset="0"/>
              </a:rPr>
              <a:t>Крук, Б. И. Телекоммуникационные системы и сети. Т. 1 : Современные  технологии : учеб. пособие  для  высших  учеб. заведений / Б. И. Крук,     В. Н. Попантонопуло, В. П. Шувалов. – М. : Горячая Линия – Телеком, 2003. – 648 с.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ru-RU" altLang="ru-RU" sz="1600" dirty="0">
                <a:latin typeface="Trebuchet MS" panose="020B0603020202020204" pitchFamily="34" charset="0"/>
              </a:rPr>
              <a:t>2.4</a:t>
            </a:r>
            <a:r>
              <a:rPr lang="ru-RU" altLang="ru-RU" sz="1600" dirty="0">
                <a:latin typeface="Arial" panose="020B0604020202020204" pitchFamily="34" charset="0"/>
              </a:rPr>
              <a:t>.7. </a:t>
            </a:r>
            <a:r>
              <a:rPr lang="be-BY" altLang="ru-RU" sz="1600" dirty="0">
                <a:latin typeface="Arial" panose="020B0604020202020204" pitchFamily="34" charset="0"/>
              </a:rPr>
              <a:t>Крук, Б. И. Телекоммуникационные системы и сети. Т. 1 : Современные  технологии : учеб. пособие  для  высших  учеб. заведений / Б. И. Крук,     В. Н. Попантонопуло, В. П. Шувалов. – М. : Горячая Линия – Телеком, 2003. – 648 с.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ru-RU" altLang="ru-RU" sz="1600" dirty="0">
                <a:latin typeface="Trebuchet MS" panose="020B0603020202020204" pitchFamily="34" charset="0"/>
              </a:rPr>
              <a:t>2.4</a:t>
            </a:r>
            <a:r>
              <a:rPr lang="ru-RU" altLang="ru-RU" sz="1600" dirty="0">
                <a:latin typeface="Arial" panose="020B0604020202020204" pitchFamily="34" charset="0"/>
              </a:rPr>
              <a:t>.8. </a:t>
            </a:r>
            <a:r>
              <a:rPr lang="be-BY" altLang="ru-RU" sz="1600" dirty="0">
                <a:latin typeface="Arial" panose="020B0604020202020204" pitchFamily="34" charset="0"/>
              </a:rPr>
              <a:t>Олифер, В. Г  Компьютерные сети. Принципы, технологии, протоколы / В. Г. Олифер, Н. А. Олифер. – СПб. : Питер, 2001. – 672 с.; Изд. 3-е – СПб. : Питер, 2007. – 958 с.; Изд. 4-е – СПб. : Питер, 2010. – 1024 с.;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be-BY" altLang="ru-RU" sz="16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133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" dur="2000" fill="hold"/>
                                        <p:tgtEl>
                                          <p:spTgt spid="133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9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2000" fill="hold"/>
                                        <p:tgtEl>
                                          <p:spTgt spid="133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След самолета">
  <a:themeElements>
    <a:clrScheme name="След самолета">
      <a:dk1>
        <a:sysClr val="windowText" lastClr="000000"/>
      </a:dk1>
      <a:lt1>
        <a:sysClr val="window" lastClr="FFFFFF"/>
      </a:lt1>
      <a:dk2>
        <a:srgbClr val="454545"/>
      </a:dk2>
      <a:lt2>
        <a:srgbClr val="DADADA"/>
      </a:lt2>
      <a:accent1>
        <a:srgbClr val="DF2E28"/>
      </a:accent1>
      <a:accent2>
        <a:srgbClr val="FE801A"/>
      </a:accent2>
      <a:accent3>
        <a:srgbClr val="E9BF35"/>
      </a:accent3>
      <a:accent4>
        <a:srgbClr val="81BB42"/>
      </a:accent4>
      <a:accent5>
        <a:srgbClr val="32C7A9"/>
      </a:accent5>
      <a:accent6>
        <a:srgbClr val="4A9BDC"/>
      </a:accent6>
      <a:hlink>
        <a:srgbClr val="F0532B"/>
      </a:hlink>
      <a:folHlink>
        <a:srgbClr val="F38B53"/>
      </a:folHlink>
    </a:clrScheme>
    <a:fontScheme name="След самолета">
      <a:majorFont>
        <a:latin typeface="Century Gothic" panose="020B0502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лед самолета">
      <a:fillStyleLst>
        <a:solidFill>
          <a:schemeClr val="phClr"/>
        </a:solidFill>
        <a:gradFill rotWithShape="1">
          <a:gsLst>
            <a:gs pos="0">
              <a:schemeClr val="phClr">
                <a:tint val="69000"/>
                <a:alpha val="100000"/>
                <a:satMod val="109000"/>
                <a:lumMod val="110000"/>
              </a:schemeClr>
            </a:gs>
            <a:gs pos="52000">
              <a:schemeClr val="phClr">
                <a:tint val="74000"/>
                <a:satMod val="100000"/>
                <a:lumMod val="104000"/>
              </a:schemeClr>
            </a:gs>
            <a:gs pos="100000">
              <a:schemeClr val="phClr">
                <a:tint val="78000"/>
                <a:satMod val="10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00000"/>
                <a:lumMod val="104000"/>
              </a:schemeClr>
            </a:gs>
            <a:gs pos="78000">
              <a:schemeClr val="phClr">
                <a:shade val="100000"/>
                <a:satMod val="11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  <a:scene3d>
            <a:camera prst="orthographicFront">
              <a:rot lat="0" lon="0" rev="0"/>
            </a:camera>
            <a:lightRig rig="threePt" dir="t"/>
          </a:scene3d>
          <a:sp3d>
            <a:bevelT w="25400" h="12700"/>
          </a:sp3d>
        </a:effectStyle>
        <a:effectStyle>
          <a:effectLst>
            <a:outerShdw blurRad="57150" dist="19050" dir="5400000" algn="ctr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"/>
          </a:scene3d>
          <a:sp3d>
            <a:bevelT w="50800" h="2540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apor Trail" id="{4FDF2955-7D9C-493C-B9F9-C205151B46CD}" vid="{8F31A783-2159-4870-BC29-2BA7D038EA4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37[[fn=След самолета]]</Template>
  <TotalTime>5893</TotalTime>
  <Words>876</Words>
  <Application>Microsoft Office PowerPoint</Application>
  <PresentationFormat>Экран (4:3)</PresentationFormat>
  <Paragraphs>127</Paragraphs>
  <Slides>1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9" baseType="lpstr">
      <vt:lpstr>Arial</vt:lpstr>
      <vt:lpstr>Century Gothic</vt:lpstr>
      <vt:lpstr>Georgia</vt:lpstr>
      <vt:lpstr>Times New Roman</vt:lpstr>
      <vt:lpstr>Trebuchet MS</vt:lpstr>
      <vt:lpstr>След самолета</vt:lpstr>
      <vt:lpstr>Visio</vt:lpstr>
      <vt:lpstr>                                  Вводная лекция:  Введение в дисциплину  «Основы построения инфокоммуникационных систем и сетей»      1. Цель и задачи изучения дисциплины  2. Структура, содержание и объем дисциплины    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wolf</dc:creator>
  <cp:lastModifiedBy>Vitaly Bunas</cp:lastModifiedBy>
  <cp:revision>138</cp:revision>
  <dcterms:created xsi:type="dcterms:W3CDTF">2009-08-08T09:48:15Z</dcterms:created>
  <dcterms:modified xsi:type="dcterms:W3CDTF">2016-02-14T17:18:18Z</dcterms:modified>
</cp:coreProperties>
</file>